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20"/>
  </p:notesMasterIdLst>
  <p:sldIdLst>
    <p:sldId id="256" r:id="rId5"/>
    <p:sldId id="258" r:id="rId6"/>
    <p:sldId id="260" r:id="rId7"/>
    <p:sldId id="257" r:id="rId8"/>
    <p:sldId id="259" r:id="rId9"/>
    <p:sldId id="267" r:id="rId10"/>
    <p:sldId id="271" r:id="rId11"/>
    <p:sldId id="263" r:id="rId12"/>
    <p:sldId id="273" r:id="rId13"/>
    <p:sldId id="272" r:id="rId14"/>
    <p:sldId id="264" r:id="rId15"/>
    <p:sldId id="269" r:id="rId16"/>
    <p:sldId id="270" r:id="rId17"/>
    <p:sldId id="265" r:id="rId18"/>
    <p:sldId id="266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2619C0A-0A61-458A-A7E4-8D5CA319A6BE}" v="3" dt="2021-07-28T20:34:01.535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678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microsoft.com/office/2015/10/relationships/revisionInfo" Target="revisionInfo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microsoft.com/office/2016/11/relationships/changesInfo" Target="changesInfos/changesInfo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acques CURTIS" userId="S::jcurtis1@myges.fr::edcf499e-1a5e-4907-96c2-48f94e90cc38" providerId="AD" clId="Web-{06E5AF9C-8E7A-4888-AE84-5FBD32E82705}"/>
    <pc:docChg chg="addSld modSld sldOrd">
      <pc:chgData name="Jacques CURTIS" userId="S::jcurtis1@myges.fr::edcf499e-1a5e-4907-96c2-48f94e90cc38" providerId="AD" clId="Web-{06E5AF9C-8E7A-4888-AE84-5FBD32E82705}" dt="2021-02-02T22:38:49.737" v="320"/>
      <pc:docMkLst>
        <pc:docMk/>
      </pc:docMkLst>
      <pc:sldChg chg="ord">
        <pc:chgData name="Jacques CURTIS" userId="S::jcurtis1@myges.fr::edcf499e-1a5e-4907-96c2-48f94e90cc38" providerId="AD" clId="Web-{06E5AF9C-8E7A-4888-AE84-5FBD32E82705}" dt="2021-02-02T22:38:49.737" v="320"/>
        <pc:sldMkLst>
          <pc:docMk/>
          <pc:sldMk cId="3784089036" sldId="256"/>
        </pc:sldMkLst>
      </pc:sldChg>
      <pc:sldChg chg="addSp delSp modSp mod ord setBg">
        <pc:chgData name="Jacques CURTIS" userId="S::jcurtis1@myges.fr::edcf499e-1a5e-4907-96c2-48f94e90cc38" providerId="AD" clId="Web-{06E5AF9C-8E7A-4888-AE84-5FBD32E82705}" dt="2021-02-02T22:38:42.330" v="319"/>
        <pc:sldMkLst>
          <pc:docMk/>
          <pc:sldMk cId="128495895" sldId="257"/>
        </pc:sldMkLst>
        <pc:spChg chg="mod">
          <ac:chgData name="Jacques CURTIS" userId="S::jcurtis1@myges.fr::edcf499e-1a5e-4907-96c2-48f94e90cc38" providerId="AD" clId="Web-{06E5AF9C-8E7A-4888-AE84-5FBD32E82705}" dt="2021-02-02T21:59:44.325" v="17"/>
          <ac:spMkLst>
            <pc:docMk/>
            <pc:sldMk cId="128495895" sldId="257"/>
            <ac:spMk id="2" creationId="{FE9E89C0-11F1-4582-AEC5-EE80EC1B0203}"/>
          </ac:spMkLst>
        </pc:spChg>
        <pc:spChg chg="del">
          <ac:chgData name="Jacques CURTIS" userId="S::jcurtis1@myges.fr::edcf499e-1a5e-4907-96c2-48f94e90cc38" providerId="AD" clId="Web-{06E5AF9C-8E7A-4888-AE84-5FBD32E82705}" dt="2021-02-02T21:59:44.325" v="17"/>
          <ac:spMkLst>
            <pc:docMk/>
            <pc:sldMk cId="128495895" sldId="257"/>
            <ac:spMk id="3" creationId="{9044E1CD-2D8D-42DF-A7D4-7BDE49B2C99D}"/>
          </ac:spMkLst>
        </pc:spChg>
        <pc:graphicFrameChg chg="add">
          <ac:chgData name="Jacques CURTIS" userId="S::jcurtis1@myges.fr::edcf499e-1a5e-4907-96c2-48f94e90cc38" providerId="AD" clId="Web-{06E5AF9C-8E7A-4888-AE84-5FBD32E82705}" dt="2021-02-02T21:59:44.325" v="17"/>
          <ac:graphicFrameMkLst>
            <pc:docMk/>
            <pc:sldMk cId="128495895" sldId="257"/>
            <ac:graphicFrameMk id="5" creationId="{52E22C8A-9EDC-41E4-99DA-09FC011C7832}"/>
          </ac:graphicFrameMkLst>
        </pc:graphicFrameChg>
      </pc:sldChg>
      <pc:sldChg chg="addSp delSp modSp mod setBg modNotes">
        <pc:chgData name="Jacques CURTIS" userId="S::jcurtis1@myges.fr::edcf499e-1a5e-4907-96c2-48f94e90cc38" providerId="AD" clId="Web-{06E5AF9C-8E7A-4888-AE84-5FBD32E82705}" dt="2021-02-02T22:34:14.075" v="309"/>
        <pc:sldMkLst>
          <pc:docMk/>
          <pc:sldMk cId="2246072736" sldId="258"/>
        </pc:sldMkLst>
        <pc:spChg chg="mod">
          <ac:chgData name="Jacques CURTIS" userId="S::jcurtis1@myges.fr::edcf499e-1a5e-4907-96c2-48f94e90cc38" providerId="AD" clId="Web-{06E5AF9C-8E7A-4888-AE84-5FBD32E82705}" dt="2021-02-02T22:00:34.405" v="20"/>
          <ac:spMkLst>
            <pc:docMk/>
            <pc:sldMk cId="2246072736" sldId="258"/>
            <ac:spMk id="2" creationId="{7EB72EFF-3985-47EB-A70A-6C853E5AB87C}"/>
          </ac:spMkLst>
        </pc:spChg>
        <pc:spChg chg="add del">
          <ac:chgData name="Jacques CURTIS" userId="S::jcurtis1@myges.fr::edcf499e-1a5e-4907-96c2-48f94e90cc38" providerId="AD" clId="Web-{06E5AF9C-8E7A-4888-AE84-5FBD32E82705}" dt="2021-02-02T22:00:34.405" v="20"/>
          <ac:spMkLst>
            <pc:docMk/>
            <pc:sldMk cId="2246072736" sldId="258"/>
            <ac:spMk id="3" creationId="{3C2700ED-72E3-4C88-AA6A-0D6F1C838112}"/>
          </ac:spMkLst>
        </pc:spChg>
        <pc:graphicFrameChg chg="add del">
          <ac:chgData name="Jacques CURTIS" userId="S::jcurtis1@myges.fr::edcf499e-1a5e-4907-96c2-48f94e90cc38" providerId="AD" clId="Web-{06E5AF9C-8E7A-4888-AE84-5FBD32E82705}" dt="2021-02-02T22:00:34.342" v="19"/>
          <ac:graphicFrameMkLst>
            <pc:docMk/>
            <pc:sldMk cId="2246072736" sldId="258"/>
            <ac:graphicFrameMk id="5" creationId="{8404C77B-6236-47AD-9B83-EE194D0BBA45}"/>
          </ac:graphicFrameMkLst>
        </pc:graphicFrameChg>
        <pc:graphicFrameChg chg="add">
          <ac:chgData name="Jacques CURTIS" userId="S::jcurtis1@myges.fr::edcf499e-1a5e-4907-96c2-48f94e90cc38" providerId="AD" clId="Web-{06E5AF9C-8E7A-4888-AE84-5FBD32E82705}" dt="2021-02-02T22:00:34.405" v="20"/>
          <ac:graphicFrameMkLst>
            <pc:docMk/>
            <pc:sldMk cId="2246072736" sldId="258"/>
            <ac:graphicFrameMk id="6" creationId="{D8839239-5319-4E65-BA0E-0DF54BE45BC9}"/>
          </ac:graphicFrameMkLst>
        </pc:graphicFrameChg>
      </pc:sldChg>
      <pc:sldChg chg="modSp">
        <pc:chgData name="Jacques CURTIS" userId="S::jcurtis1@myges.fr::edcf499e-1a5e-4907-96c2-48f94e90cc38" providerId="AD" clId="Web-{06E5AF9C-8E7A-4888-AE84-5FBD32E82705}" dt="2021-02-02T22:19:43.212" v="41" actId="1076"/>
        <pc:sldMkLst>
          <pc:docMk/>
          <pc:sldMk cId="4001191277" sldId="259"/>
        </pc:sldMkLst>
        <pc:graphicFrameChg chg="mod">
          <ac:chgData name="Jacques CURTIS" userId="S::jcurtis1@myges.fr::edcf499e-1a5e-4907-96c2-48f94e90cc38" providerId="AD" clId="Web-{06E5AF9C-8E7A-4888-AE84-5FBD32E82705}" dt="2021-02-02T22:19:43.212" v="41" actId="1076"/>
          <ac:graphicFrameMkLst>
            <pc:docMk/>
            <pc:sldMk cId="4001191277" sldId="259"/>
            <ac:graphicFrameMk id="4" creationId="{D151F20E-D168-44AC-A09E-B84A1F5C0C6D}"/>
          </ac:graphicFrameMkLst>
        </pc:graphicFrameChg>
      </pc:sldChg>
      <pc:sldChg chg="modSp">
        <pc:chgData name="Jacques CURTIS" userId="S::jcurtis1@myges.fr::edcf499e-1a5e-4907-96c2-48f94e90cc38" providerId="AD" clId="Web-{06E5AF9C-8E7A-4888-AE84-5FBD32E82705}" dt="2021-02-02T22:27:25.191" v="42" actId="20577"/>
        <pc:sldMkLst>
          <pc:docMk/>
          <pc:sldMk cId="2534841834" sldId="260"/>
        </pc:sldMkLst>
        <pc:spChg chg="mod">
          <ac:chgData name="Jacques CURTIS" userId="S::jcurtis1@myges.fr::edcf499e-1a5e-4907-96c2-48f94e90cc38" providerId="AD" clId="Web-{06E5AF9C-8E7A-4888-AE84-5FBD32E82705}" dt="2021-02-02T22:27:25.191" v="42" actId="20577"/>
          <ac:spMkLst>
            <pc:docMk/>
            <pc:sldMk cId="2534841834" sldId="260"/>
            <ac:spMk id="2" creationId="{A20D0F5B-3518-4A38-8D84-E2E3EC2DB299}"/>
          </ac:spMkLst>
        </pc:spChg>
      </pc:sldChg>
      <pc:sldChg chg="addSp delSp modSp ord">
        <pc:chgData name="Jacques CURTIS" userId="S::jcurtis1@myges.fr::edcf499e-1a5e-4907-96c2-48f94e90cc38" providerId="AD" clId="Web-{06E5AF9C-8E7A-4888-AE84-5FBD32E82705}" dt="2021-02-02T22:38:40.065" v="318"/>
        <pc:sldMkLst>
          <pc:docMk/>
          <pc:sldMk cId="12277624" sldId="263"/>
        </pc:sldMkLst>
        <pc:spChg chg="del mod">
          <ac:chgData name="Jacques CURTIS" userId="S::jcurtis1@myges.fr::edcf499e-1a5e-4907-96c2-48f94e90cc38" providerId="AD" clId="Web-{06E5AF9C-8E7A-4888-AE84-5FBD32E82705}" dt="2021-02-02T22:32:23.853" v="160"/>
          <ac:spMkLst>
            <pc:docMk/>
            <pc:sldMk cId="12277624" sldId="263"/>
            <ac:spMk id="3" creationId="{E97E73A2-8A6C-4DEA-852C-7D324B44D3DE}"/>
          </ac:spMkLst>
        </pc:spChg>
        <pc:picChg chg="add mod ord">
          <ac:chgData name="Jacques CURTIS" userId="S::jcurtis1@myges.fr::edcf499e-1a5e-4907-96c2-48f94e90cc38" providerId="AD" clId="Web-{06E5AF9C-8E7A-4888-AE84-5FBD32E82705}" dt="2021-02-02T22:36:48.562" v="313" actId="1076"/>
          <ac:picMkLst>
            <pc:docMk/>
            <pc:sldMk cId="12277624" sldId="263"/>
            <ac:picMk id="4" creationId="{1AF0028F-049D-4D6C-9A55-1BBC901CC8BE}"/>
          </ac:picMkLst>
        </pc:picChg>
      </pc:sldChg>
      <pc:sldChg chg="modSp">
        <pc:chgData name="Jacques CURTIS" userId="S::jcurtis1@myges.fr::edcf499e-1a5e-4907-96c2-48f94e90cc38" providerId="AD" clId="Web-{06E5AF9C-8E7A-4888-AE84-5FBD32E82705}" dt="2021-02-02T22:01:21.390" v="27" actId="14100"/>
        <pc:sldMkLst>
          <pc:docMk/>
          <pc:sldMk cId="1882371955" sldId="265"/>
        </pc:sldMkLst>
        <pc:spChg chg="mod">
          <ac:chgData name="Jacques CURTIS" userId="S::jcurtis1@myges.fr::edcf499e-1a5e-4907-96c2-48f94e90cc38" providerId="AD" clId="Web-{06E5AF9C-8E7A-4888-AE84-5FBD32E82705}" dt="2021-02-02T21:54:30.459" v="16" actId="20577"/>
          <ac:spMkLst>
            <pc:docMk/>
            <pc:sldMk cId="1882371955" sldId="265"/>
            <ac:spMk id="3" creationId="{F3C2698F-38EF-42B1-A542-D2A75CE15061}"/>
          </ac:spMkLst>
        </pc:spChg>
        <pc:picChg chg="mod">
          <ac:chgData name="Jacques CURTIS" userId="S::jcurtis1@myges.fr::edcf499e-1a5e-4907-96c2-48f94e90cc38" providerId="AD" clId="Web-{06E5AF9C-8E7A-4888-AE84-5FBD32E82705}" dt="2021-02-02T22:01:16.312" v="25" actId="1076"/>
          <ac:picMkLst>
            <pc:docMk/>
            <pc:sldMk cId="1882371955" sldId="265"/>
            <ac:picMk id="4" creationId="{FBD893E9-5FEE-4FB6-B4C0-B43849E31E15}"/>
          </ac:picMkLst>
        </pc:picChg>
        <pc:picChg chg="mod">
          <ac:chgData name="Jacques CURTIS" userId="S::jcurtis1@myges.fr::edcf499e-1a5e-4907-96c2-48f94e90cc38" providerId="AD" clId="Web-{06E5AF9C-8E7A-4888-AE84-5FBD32E82705}" dt="2021-02-02T22:01:21.390" v="27" actId="14100"/>
          <ac:picMkLst>
            <pc:docMk/>
            <pc:sldMk cId="1882371955" sldId="265"/>
            <ac:picMk id="6" creationId="{24F03C0B-F5A2-4942-9AC9-9DFEFA4D0113}"/>
          </ac:picMkLst>
        </pc:picChg>
        <pc:picChg chg="mod">
          <ac:chgData name="Jacques CURTIS" userId="S::jcurtis1@myges.fr::edcf499e-1a5e-4907-96c2-48f94e90cc38" providerId="AD" clId="Web-{06E5AF9C-8E7A-4888-AE84-5FBD32E82705}" dt="2021-02-02T22:01:11.312" v="23" actId="1076"/>
          <ac:picMkLst>
            <pc:docMk/>
            <pc:sldMk cId="1882371955" sldId="265"/>
            <ac:picMk id="7" creationId="{29220A00-070A-4021-84B5-3C8026332EBD}"/>
          </ac:picMkLst>
        </pc:picChg>
      </pc:sldChg>
      <pc:sldChg chg="addSp delSp modSp mod setBg addAnim">
        <pc:chgData name="Jacques CURTIS" userId="S::jcurtis1@myges.fr::edcf499e-1a5e-4907-96c2-48f94e90cc38" providerId="AD" clId="Web-{06E5AF9C-8E7A-4888-AE84-5FBD32E82705}" dt="2021-02-02T22:28:31.599" v="46"/>
        <pc:sldMkLst>
          <pc:docMk/>
          <pc:sldMk cId="3647639019" sldId="266"/>
        </pc:sldMkLst>
        <pc:spChg chg="mod">
          <ac:chgData name="Jacques CURTIS" userId="S::jcurtis1@myges.fr::edcf499e-1a5e-4907-96c2-48f94e90cc38" providerId="AD" clId="Web-{06E5AF9C-8E7A-4888-AE84-5FBD32E82705}" dt="2021-02-02T22:28:31.599" v="46"/>
          <ac:spMkLst>
            <pc:docMk/>
            <pc:sldMk cId="3647639019" sldId="266"/>
            <ac:spMk id="2" creationId="{09B581CD-A5BC-46F4-830A-66F1847DB67B}"/>
          </ac:spMkLst>
        </pc:spChg>
        <pc:spChg chg="add del">
          <ac:chgData name="Jacques CURTIS" userId="S::jcurtis1@myges.fr::edcf499e-1a5e-4907-96c2-48f94e90cc38" providerId="AD" clId="Web-{06E5AF9C-8E7A-4888-AE84-5FBD32E82705}" dt="2021-02-02T22:28:31.599" v="46"/>
          <ac:spMkLst>
            <pc:docMk/>
            <pc:sldMk cId="3647639019" sldId="266"/>
            <ac:spMk id="8" creationId="{BD1CAB03-F6A4-4736-85F6-261056424D9D}"/>
          </ac:spMkLst>
        </pc:spChg>
        <pc:spChg chg="add del">
          <ac:chgData name="Jacques CURTIS" userId="S::jcurtis1@myges.fr::edcf499e-1a5e-4907-96c2-48f94e90cc38" providerId="AD" clId="Web-{06E5AF9C-8E7A-4888-AE84-5FBD32E82705}" dt="2021-02-02T22:28:31.599" v="46"/>
          <ac:spMkLst>
            <pc:docMk/>
            <pc:sldMk cId="3647639019" sldId="266"/>
            <ac:spMk id="10" creationId="{3E2321B3-5D47-422E-8DD6-192DA485FF63}"/>
          </ac:spMkLst>
        </pc:spChg>
        <pc:spChg chg="add">
          <ac:chgData name="Jacques CURTIS" userId="S::jcurtis1@myges.fr::edcf499e-1a5e-4907-96c2-48f94e90cc38" providerId="AD" clId="Web-{06E5AF9C-8E7A-4888-AE84-5FBD32E82705}" dt="2021-02-02T22:28:31.599" v="46"/>
          <ac:spMkLst>
            <pc:docMk/>
            <pc:sldMk cId="3647639019" sldId="266"/>
            <ac:spMk id="15" creationId="{FC23C8D4-BD3D-4473-B3D0-89011586BE82}"/>
          </ac:spMkLst>
        </pc:spChg>
        <pc:picChg chg="add mod">
          <ac:chgData name="Jacques CURTIS" userId="S::jcurtis1@myges.fr::edcf499e-1a5e-4907-96c2-48f94e90cc38" providerId="AD" clId="Web-{06E5AF9C-8E7A-4888-AE84-5FBD32E82705}" dt="2021-02-02T22:28:31.599" v="46"/>
          <ac:picMkLst>
            <pc:docMk/>
            <pc:sldMk cId="3647639019" sldId="266"/>
            <ac:picMk id="4" creationId="{06D5CEF7-FAB1-46C1-B919-B0EAFD9F6C54}"/>
          </ac:picMkLst>
        </pc:picChg>
      </pc:sldChg>
      <pc:sldChg chg="addSp delSp modSp new">
        <pc:chgData name="Jacques CURTIS" userId="S::jcurtis1@myges.fr::edcf499e-1a5e-4907-96c2-48f94e90cc38" providerId="AD" clId="Web-{06E5AF9C-8E7A-4888-AE84-5FBD32E82705}" dt="2021-02-02T22:32:14.572" v="158"/>
        <pc:sldMkLst>
          <pc:docMk/>
          <pc:sldMk cId="313168473" sldId="267"/>
        </pc:sldMkLst>
        <pc:spChg chg="mod">
          <ac:chgData name="Jacques CURTIS" userId="S::jcurtis1@myges.fr::edcf499e-1a5e-4907-96c2-48f94e90cc38" providerId="AD" clId="Web-{06E5AF9C-8E7A-4888-AE84-5FBD32E82705}" dt="2021-02-02T22:16:41.942" v="31" actId="20577"/>
          <ac:spMkLst>
            <pc:docMk/>
            <pc:sldMk cId="313168473" sldId="267"/>
            <ac:spMk id="2" creationId="{5A0E1E46-36D0-4F2C-9CA9-94985C5B72CB}"/>
          </ac:spMkLst>
        </pc:spChg>
        <pc:spChg chg="del">
          <ac:chgData name="Jacques CURTIS" userId="S::jcurtis1@myges.fr::edcf499e-1a5e-4907-96c2-48f94e90cc38" providerId="AD" clId="Web-{06E5AF9C-8E7A-4888-AE84-5FBD32E82705}" dt="2021-02-02T22:16:47.458" v="32"/>
          <ac:spMkLst>
            <pc:docMk/>
            <pc:sldMk cId="313168473" sldId="267"/>
            <ac:spMk id="3" creationId="{B10F073D-0028-4E9F-B6B3-A469EC9A2D28}"/>
          </ac:spMkLst>
        </pc:spChg>
        <pc:spChg chg="add mod">
          <ac:chgData name="Jacques CURTIS" userId="S::jcurtis1@myges.fr::edcf499e-1a5e-4907-96c2-48f94e90cc38" providerId="AD" clId="Web-{06E5AF9C-8E7A-4888-AE84-5FBD32E82705}" dt="2021-02-02T22:32:14.572" v="158"/>
          <ac:spMkLst>
            <pc:docMk/>
            <pc:sldMk cId="313168473" sldId="267"/>
            <ac:spMk id="6" creationId="{3F7178DF-2EBF-4BC2-B147-180D7B4EEE10}"/>
          </ac:spMkLst>
        </pc:spChg>
        <pc:picChg chg="add del mod ord">
          <ac:chgData name="Jacques CURTIS" userId="S::jcurtis1@myges.fr::edcf499e-1a5e-4907-96c2-48f94e90cc38" providerId="AD" clId="Web-{06E5AF9C-8E7A-4888-AE84-5FBD32E82705}" dt="2021-02-02T22:32:14.572" v="158"/>
          <ac:picMkLst>
            <pc:docMk/>
            <pc:sldMk cId="313168473" sldId="267"/>
            <ac:picMk id="4" creationId="{E908B06F-05CF-4E3D-A20D-729B54887C93}"/>
          </ac:picMkLst>
        </pc:picChg>
      </pc:sldChg>
      <pc:sldChg chg="modSp">
        <pc:chgData name="Jacques CURTIS" userId="S::jcurtis1@myges.fr::edcf499e-1a5e-4907-96c2-48f94e90cc38" providerId="AD" clId="Web-{06E5AF9C-8E7A-4888-AE84-5FBD32E82705}" dt="2021-02-02T22:36:35.984" v="312" actId="1076"/>
        <pc:sldMkLst>
          <pc:docMk/>
          <pc:sldMk cId="1595895236" sldId="267"/>
        </pc:sldMkLst>
        <pc:picChg chg="mod">
          <ac:chgData name="Jacques CURTIS" userId="S::jcurtis1@myges.fr::edcf499e-1a5e-4907-96c2-48f94e90cc38" providerId="AD" clId="Web-{06E5AF9C-8E7A-4888-AE84-5FBD32E82705}" dt="2021-02-02T22:36:35.984" v="312" actId="1076"/>
          <ac:picMkLst>
            <pc:docMk/>
            <pc:sldMk cId="1595895236" sldId="267"/>
            <ac:picMk id="5" creationId="{F00D5F6D-ED6F-4D1B-984B-756EF4751E1A}"/>
          </ac:picMkLst>
        </pc:picChg>
      </pc:sldChg>
    </pc:docChg>
  </pc:docChgLst>
  <pc:docChgLst>
    <pc:chgData name="Saïd ZENNADI" userId="S::szennadi@myges.fr::2b0413f6-b439-4ebe-a7c6-8b4f99af3d67" providerId="AD" clId="Web-{837E313D-07FD-4C0F-9F2E-042098231E59}"/>
    <pc:docChg chg="modSld">
      <pc:chgData name="Saïd ZENNADI" userId="S::szennadi@myges.fr::2b0413f6-b439-4ebe-a7c6-8b4f99af3d67" providerId="AD" clId="Web-{837E313D-07FD-4C0F-9F2E-042098231E59}" dt="2021-02-02T22:31:28.628" v="2" actId="20577"/>
      <pc:docMkLst>
        <pc:docMk/>
      </pc:docMkLst>
      <pc:sldChg chg="modSp">
        <pc:chgData name="Saïd ZENNADI" userId="S::szennadi@myges.fr::2b0413f6-b439-4ebe-a7c6-8b4f99af3d67" providerId="AD" clId="Web-{837E313D-07FD-4C0F-9F2E-042098231E59}" dt="2021-02-02T22:31:28.628" v="2" actId="20577"/>
        <pc:sldMkLst>
          <pc:docMk/>
          <pc:sldMk cId="4274174818" sldId="264"/>
        </pc:sldMkLst>
        <pc:spChg chg="mod">
          <ac:chgData name="Saïd ZENNADI" userId="S::szennadi@myges.fr::2b0413f6-b439-4ebe-a7c6-8b4f99af3d67" providerId="AD" clId="Web-{837E313D-07FD-4C0F-9F2E-042098231E59}" dt="2021-02-02T22:31:28.628" v="2" actId="20577"/>
          <ac:spMkLst>
            <pc:docMk/>
            <pc:sldMk cId="4274174818" sldId="264"/>
            <ac:spMk id="3" creationId="{269616CD-77A7-493F-BD0C-F96D73D64487}"/>
          </ac:spMkLst>
        </pc:spChg>
      </pc:sldChg>
    </pc:docChg>
  </pc:docChgLst>
  <pc:docChgLst>
    <pc:chgData name="Loïc" userId="2f577b14-8d2f-41fb-9e65-33a0241782fd" providerId="ADAL" clId="{71D562A1-A6E9-44BE-BAF3-C67F49F23CDA}"/>
    <pc:docChg chg="undo custSel addSld modSld">
      <pc:chgData name="Loïc" userId="2f577b14-8d2f-41fb-9e65-33a0241782fd" providerId="ADAL" clId="{71D562A1-A6E9-44BE-BAF3-C67F49F23CDA}" dt="2021-01-20T00:01:12.532" v="113"/>
      <pc:docMkLst>
        <pc:docMk/>
      </pc:docMkLst>
      <pc:sldChg chg="modSp mod">
        <pc:chgData name="Loïc" userId="2f577b14-8d2f-41fb-9e65-33a0241782fd" providerId="ADAL" clId="{71D562A1-A6E9-44BE-BAF3-C67F49F23CDA}" dt="2021-01-19T22:13:45.957" v="36" actId="20577"/>
        <pc:sldMkLst>
          <pc:docMk/>
          <pc:sldMk cId="3784089036" sldId="256"/>
        </pc:sldMkLst>
        <pc:spChg chg="mod">
          <ac:chgData name="Loïc" userId="2f577b14-8d2f-41fb-9e65-33a0241782fd" providerId="ADAL" clId="{71D562A1-A6E9-44BE-BAF3-C67F49F23CDA}" dt="2021-01-19T22:13:45.957" v="36" actId="20577"/>
          <ac:spMkLst>
            <pc:docMk/>
            <pc:sldMk cId="3784089036" sldId="256"/>
            <ac:spMk id="2" creationId="{00000000-0000-0000-0000-000000000000}"/>
          </ac:spMkLst>
        </pc:spChg>
        <pc:spChg chg="mod">
          <ac:chgData name="Loïc" userId="2f577b14-8d2f-41fb-9e65-33a0241782fd" providerId="ADAL" clId="{71D562A1-A6E9-44BE-BAF3-C67F49F23CDA}" dt="2021-01-19T22:13:44.589" v="35" actId="20577"/>
          <ac:spMkLst>
            <pc:docMk/>
            <pc:sldMk cId="3784089036" sldId="256"/>
            <ac:spMk id="3" creationId="{00000000-0000-0000-0000-000000000000}"/>
          </ac:spMkLst>
        </pc:spChg>
      </pc:sldChg>
      <pc:sldChg chg="modSp new mod">
        <pc:chgData name="Loïc" userId="2f577b14-8d2f-41fb-9e65-33a0241782fd" providerId="ADAL" clId="{71D562A1-A6E9-44BE-BAF3-C67F49F23CDA}" dt="2021-01-19T22:20:56.911" v="72"/>
        <pc:sldMkLst>
          <pc:docMk/>
          <pc:sldMk cId="128495895" sldId="257"/>
        </pc:sldMkLst>
        <pc:spChg chg="mod">
          <ac:chgData name="Loïc" userId="2f577b14-8d2f-41fb-9e65-33a0241782fd" providerId="ADAL" clId="{71D562A1-A6E9-44BE-BAF3-C67F49F23CDA}" dt="2021-01-19T22:19:52.697" v="63" actId="20577"/>
          <ac:spMkLst>
            <pc:docMk/>
            <pc:sldMk cId="128495895" sldId="257"/>
            <ac:spMk id="2" creationId="{FE9E89C0-11F1-4582-AEC5-EE80EC1B0203}"/>
          </ac:spMkLst>
        </pc:spChg>
        <pc:spChg chg="mod">
          <ac:chgData name="Loïc" userId="2f577b14-8d2f-41fb-9e65-33a0241782fd" providerId="ADAL" clId="{71D562A1-A6E9-44BE-BAF3-C67F49F23CDA}" dt="2021-01-19T22:20:56.911" v="72"/>
          <ac:spMkLst>
            <pc:docMk/>
            <pc:sldMk cId="128495895" sldId="257"/>
            <ac:spMk id="3" creationId="{9044E1CD-2D8D-42DF-A7D4-7BDE49B2C99D}"/>
          </ac:spMkLst>
        </pc:spChg>
      </pc:sldChg>
      <pc:sldChg chg="modSp new mod">
        <pc:chgData name="Loïc" userId="2f577b14-8d2f-41fb-9e65-33a0241782fd" providerId="ADAL" clId="{71D562A1-A6E9-44BE-BAF3-C67F49F23CDA}" dt="2021-01-19T22:26:21.712" v="110" actId="20577"/>
        <pc:sldMkLst>
          <pc:docMk/>
          <pc:sldMk cId="2246072736" sldId="258"/>
        </pc:sldMkLst>
        <pc:spChg chg="mod">
          <ac:chgData name="Loïc" userId="2f577b14-8d2f-41fb-9e65-33a0241782fd" providerId="ADAL" clId="{71D562A1-A6E9-44BE-BAF3-C67F49F23CDA}" dt="2021-01-19T22:22:11.605" v="86" actId="14100"/>
          <ac:spMkLst>
            <pc:docMk/>
            <pc:sldMk cId="2246072736" sldId="258"/>
            <ac:spMk id="2" creationId="{7EB72EFF-3985-47EB-A70A-6C853E5AB87C}"/>
          </ac:spMkLst>
        </pc:spChg>
        <pc:spChg chg="mod">
          <ac:chgData name="Loïc" userId="2f577b14-8d2f-41fb-9e65-33a0241782fd" providerId="ADAL" clId="{71D562A1-A6E9-44BE-BAF3-C67F49F23CDA}" dt="2021-01-19T22:26:21.712" v="110" actId="20577"/>
          <ac:spMkLst>
            <pc:docMk/>
            <pc:sldMk cId="2246072736" sldId="258"/>
            <ac:spMk id="3" creationId="{3C2700ED-72E3-4C88-AA6A-0D6F1C838112}"/>
          </ac:spMkLst>
        </pc:spChg>
      </pc:sldChg>
      <pc:sldChg chg="addSp delSp modSp new mod">
        <pc:chgData name="Loïc" userId="2f577b14-8d2f-41fb-9e65-33a0241782fd" providerId="ADAL" clId="{71D562A1-A6E9-44BE-BAF3-C67F49F23CDA}" dt="2021-01-20T00:01:12.532" v="113"/>
        <pc:sldMkLst>
          <pc:docMk/>
          <pc:sldMk cId="4001191277" sldId="259"/>
        </pc:sldMkLst>
        <pc:spChg chg="mod">
          <ac:chgData name="Loïc" userId="2f577b14-8d2f-41fb-9e65-33a0241782fd" providerId="ADAL" clId="{71D562A1-A6E9-44BE-BAF3-C67F49F23CDA}" dt="2021-01-19T22:22:31.425" v="95" actId="20577"/>
          <ac:spMkLst>
            <pc:docMk/>
            <pc:sldMk cId="4001191277" sldId="259"/>
            <ac:spMk id="2" creationId="{23322280-794E-4CD1-A14B-ECA105597895}"/>
          </ac:spMkLst>
        </pc:spChg>
        <pc:spChg chg="del mod">
          <ac:chgData name="Loïc" userId="2f577b14-8d2f-41fb-9e65-33a0241782fd" providerId="ADAL" clId="{71D562A1-A6E9-44BE-BAF3-C67F49F23CDA}" dt="2021-01-19T23:58:28.157" v="111"/>
          <ac:spMkLst>
            <pc:docMk/>
            <pc:sldMk cId="4001191277" sldId="259"/>
            <ac:spMk id="3" creationId="{9333C3CE-1A69-4BD2-8D86-6894FDD6C1D2}"/>
          </ac:spMkLst>
        </pc:spChg>
        <pc:graphicFrameChg chg="add mod">
          <ac:chgData name="Loïc" userId="2f577b14-8d2f-41fb-9e65-33a0241782fd" providerId="ADAL" clId="{71D562A1-A6E9-44BE-BAF3-C67F49F23CDA}" dt="2021-01-20T00:01:12.532" v="113"/>
          <ac:graphicFrameMkLst>
            <pc:docMk/>
            <pc:sldMk cId="4001191277" sldId="259"/>
            <ac:graphicFrameMk id="4" creationId="{D151F20E-D168-44AC-A09E-B84A1F5C0C6D}"/>
          </ac:graphicFrameMkLst>
        </pc:graphicFrameChg>
      </pc:sldChg>
    </pc:docChg>
  </pc:docChgLst>
  <pc:docChgLst>
    <pc:chgData name="Jacques CURTIS" userId="S::jcurtis1@myges.fr::edcf499e-1a5e-4907-96c2-48f94e90cc38" providerId="AD" clId="Web-{833041A3-5CD9-412F-865C-4F1EB48212E4}"/>
    <pc:docChg chg="modSld">
      <pc:chgData name="Jacques CURTIS" userId="S::jcurtis1@myges.fr::edcf499e-1a5e-4907-96c2-48f94e90cc38" providerId="AD" clId="Web-{833041A3-5CD9-412F-865C-4F1EB48212E4}" dt="2021-02-02T19:35:02.560" v="24" actId="1076"/>
      <pc:docMkLst>
        <pc:docMk/>
      </pc:docMkLst>
      <pc:sldChg chg="addSp modSp">
        <pc:chgData name="Jacques CURTIS" userId="S::jcurtis1@myges.fr::edcf499e-1a5e-4907-96c2-48f94e90cc38" providerId="AD" clId="Web-{833041A3-5CD9-412F-865C-4F1EB48212E4}" dt="2021-02-02T19:32:58.278" v="8" actId="20577"/>
        <pc:sldMkLst>
          <pc:docMk/>
          <pc:sldMk cId="128495895" sldId="257"/>
        </pc:sldMkLst>
        <pc:spChg chg="add mod">
          <ac:chgData name="Jacques CURTIS" userId="S::jcurtis1@myges.fr::edcf499e-1a5e-4907-96c2-48f94e90cc38" providerId="AD" clId="Web-{833041A3-5CD9-412F-865C-4F1EB48212E4}" dt="2021-02-02T19:32:58.278" v="8" actId="20577"/>
          <ac:spMkLst>
            <pc:docMk/>
            <pc:sldMk cId="128495895" sldId="257"/>
            <ac:spMk id="4" creationId="{642CE904-9E3C-43AB-BAAC-AB963A410CB8}"/>
          </ac:spMkLst>
        </pc:spChg>
      </pc:sldChg>
      <pc:sldChg chg="addSp modSp">
        <pc:chgData name="Jacques CURTIS" userId="S::jcurtis1@myges.fr::edcf499e-1a5e-4907-96c2-48f94e90cc38" providerId="AD" clId="Web-{833041A3-5CD9-412F-865C-4F1EB48212E4}" dt="2021-02-02T19:35:02.560" v="24" actId="1076"/>
        <pc:sldMkLst>
          <pc:docMk/>
          <pc:sldMk cId="4001191277" sldId="259"/>
        </pc:sldMkLst>
        <pc:spChg chg="add mod">
          <ac:chgData name="Jacques CURTIS" userId="S::jcurtis1@myges.fr::edcf499e-1a5e-4907-96c2-48f94e90cc38" providerId="AD" clId="Web-{833041A3-5CD9-412F-865C-4F1EB48212E4}" dt="2021-02-02T19:35:02.560" v="24" actId="1076"/>
          <ac:spMkLst>
            <pc:docMk/>
            <pc:sldMk cId="4001191277" sldId="259"/>
            <ac:spMk id="3" creationId="{30092EB7-C804-47C5-BAE9-6E2E0617BAD9}"/>
          </ac:spMkLst>
        </pc:spChg>
      </pc:sldChg>
      <pc:sldChg chg="addSp modSp">
        <pc:chgData name="Jacques CURTIS" userId="S::jcurtis1@myges.fr::edcf499e-1a5e-4907-96c2-48f94e90cc38" providerId="AD" clId="Web-{833041A3-5CD9-412F-865C-4F1EB48212E4}" dt="2021-02-02T19:33:51.278" v="17" actId="20577"/>
        <pc:sldMkLst>
          <pc:docMk/>
          <pc:sldMk cId="2534841834" sldId="260"/>
        </pc:sldMkLst>
        <pc:spChg chg="mod">
          <ac:chgData name="Jacques CURTIS" userId="S::jcurtis1@myges.fr::edcf499e-1a5e-4907-96c2-48f94e90cc38" providerId="AD" clId="Web-{833041A3-5CD9-412F-865C-4F1EB48212E4}" dt="2021-02-02T19:33:51.278" v="17" actId="20577"/>
          <ac:spMkLst>
            <pc:docMk/>
            <pc:sldMk cId="2534841834" sldId="260"/>
            <ac:spMk id="2" creationId="{A20D0F5B-3518-4A38-8D84-E2E3EC2DB299}"/>
          </ac:spMkLst>
        </pc:spChg>
        <pc:spChg chg="add mod">
          <ac:chgData name="Jacques CURTIS" userId="S::jcurtis1@myges.fr::edcf499e-1a5e-4907-96c2-48f94e90cc38" providerId="AD" clId="Web-{833041A3-5CD9-412F-865C-4F1EB48212E4}" dt="2021-02-02T19:33:15.778" v="15" actId="1076"/>
          <ac:spMkLst>
            <pc:docMk/>
            <pc:sldMk cId="2534841834" sldId="260"/>
            <ac:spMk id="3" creationId="{550B1E44-F114-40BB-95C0-9B39A215E538}"/>
          </ac:spMkLst>
        </pc:spChg>
      </pc:sldChg>
      <pc:sldChg chg="addSp modSp">
        <pc:chgData name="Jacques CURTIS" userId="S::jcurtis1@myges.fr::edcf499e-1a5e-4907-96c2-48f94e90cc38" providerId="AD" clId="Web-{833041A3-5CD9-412F-865C-4F1EB48212E4}" dt="2021-02-02T19:32:49.637" v="5" actId="20577"/>
        <pc:sldMkLst>
          <pc:docMk/>
          <pc:sldMk cId="478765012" sldId="261"/>
        </pc:sldMkLst>
        <pc:spChg chg="mod">
          <ac:chgData name="Jacques CURTIS" userId="S::jcurtis1@myges.fr::edcf499e-1a5e-4907-96c2-48f94e90cc38" providerId="AD" clId="Web-{833041A3-5CD9-412F-865C-4F1EB48212E4}" dt="2021-02-02T19:32:34.622" v="0" actId="1076"/>
          <ac:spMkLst>
            <pc:docMk/>
            <pc:sldMk cId="478765012" sldId="261"/>
            <ac:spMk id="2" creationId="{385FB8A6-47B4-4452-A516-20479E68E47E}"/>
          </ac:spMkLst>
        </pc:spChg>
        <pc:spChg chg="add mod">
          <ac:chgData name="Jacques CURTIS" userId="S::jcurtis1@myges.fr::edcf499e-1a5e-4907-96c2-48f94e90cc38" providerId="AD" clId="Web-{833041A3-5CD9-412F-865C-4F1EB48212E4}" dt="2021-02-02T19:32:49.637" v="5" actId="20577"/>
          <ac:spMkLst>
            <pc:docMk/>
            <pc:sldMk cId="478765012" sldId="261"/>
            <ac:spMk id="4" creationId="{2EA2358D-E47D-4824-BFFE-E9D305D00861}"/>
          </ac:spMkLst>
        </pc:spChg>
      </pc:sldChg>
      <pc:sldChg chg="addSp modSp">
        <pc:chgData name="Jacques CURTIS" userId="S::jcurtis1@myges.fr::edcf499e-1a5e-4907-96c2-48f94e90cc38" providerId="AD" clId="Web-{833041A3-5CD9-412F-865C-4F1EB48212E4}" dt="2021-02-02T19:33:04.747" v="11" actId="20577"/>
        <pc:sldMkLst>
          <pc:docMk/>
          <pc:sldMk cId="12277624" sldId="263"/>
        </pc:sldMkLst>
        <pc:spChg chg="add mod">
          <ac:chgData name="Jacques CURTIS" userId="S::jcurtis1@myges.fr::edcf499e-1a5e-4907-96c2-48f94e90cc38" providerId="AD" clId="Web-{833041A3-5CD9-412F-865C-4F1EB48212E4}" dt="2021-02-02T19:33:04.747" v="11" actId="20577"/>
          <ac:spMkLst>
            <pc:docMk/>
            <pc:sldMk cId="12277624" sldId="263"/>
            <ac:spMk id="4" creationId="{F0B6301D-608D-498C-8495-16F77F01D5D1}"/>
          </ac:spMkLst>
        </pc:spChg>
      </pc:sldChg>
    </pc:docChg>
  </pc:docChgLst>
  <pc:docChgLst>
    <pc:chgData name="Saïd ZENNADI" userId="S::szennadi@myges.fr::2b0413f6-b439-4ebe-a7c6-8b4f99af3d67" providerId="AD" clId="Web-{9A4419C2-B71C-4D48-AF24-2E6CE278B931}"/>
    <pc:docChg chg="modSld">
      <pc:chgData name="Saïd ZENNADI" userId="S::szennadi@myges.fr::2b0413f6-b439-4ebe-a7c6-8b4f99af3d67" providerId="AD" clId="Web-{9A4419C2-B71C-4D48-AF24-2E6CE278B931}" dt="2021-02-03T09:51:08.760" v="158"/>
      <pc:docMkLst>
        <pc:docMk/>
      </pc:docMkLst>
      <pc:sldChg chg="modNotes">
        <pc:chgData name="Saïd ZENNADI" userId="S::szennadi@myges.fr::2b0413f6-b439-4ebe-a7c6-8b4f99af3d67" providerId="AD" clId="Web-{9A4419C2-B71C-4D48-AF24-2E6CE278B931}" dt="2021-02-03T09:51:08.760" v="158"/>
        <pc:sldMkLst>
          <pc:docMk/>
          <pc:sldMk cId="4274174818" sldId="264"/>
        </pc:sldMkLst>
      </pc:sldChg>
      <pc:sldChg chg="modNotes">
        <pc:chgData name="Saïd ZENNADI" userId="S::szennadi@myges.fr::2b0413f6-b439-4ebe-a7c6-8b4f99af3d67" providerId="AD" clId="Web-{9A4419C2-B71C-4D48-AF24-2E6CE278B931}" dt="2021-02-03T09:50:25.916" v="117"/>
        <pc:sldMkLst>
          <pc:docMk/>
          <pc:sldMk cId="1511933680" sldId="269"/>
        </pc:sldMkLst>
      </pc:sldChg>
      <pc:sldChg chg="modNotes">
        <pc:chgData name="Saïd ZENNADI" userId="S::szennadi@myges.fr::2b0413f6-b439-4ebe-a7c6-8b4f99af3d67" providerId="AD" clId="Web-{9A4419C2-B71C-4D48-AF24-2E6CE278B931}" dt="2021-02-03T09:48:50.352" v="85"/>
        <pc:sldMkLst>
          <pc:docMk/>
          <pc:sldMk cId="2018680255" sldId="270"/>
        </pc:sldMkLst>
      </pc:sldChg>
    </pc:docChg>
  </pc:docChgLst>
  <pc:docChgLst>
    <pc:chgData name="Saïd ZENNADI" userId="S::szennadi@myges.fr::2b0413f6-b439-4ebe-a7c6-8b4f99af3d67" providerId="AD" clId="Web-{9CEBD64A-FDC9-41FD-B85E-E683D644C226}"/>
    <pc:docChg chg="modSld">
      <pc:chgData name="Saïd ZENNADI" userId="S::szennadi@myges.fr::2b0413f6-b439-4ebe-a7c6-8b4f99af3d67" providerId="AD" clId="Web-{9CEBD64A-FDC9-41FD-B85E-E683D644C226}" dt="2021-02-03T07:28:15.718" v="2" actId="20577"/>
      <pc:docMkLst>
        <pc:docMk/>
      </pc:docMkLst>
      <pc:sldChg chg="modSp">
        <pc:chgData name="Saïd ZENNADI" userId="S::szennadi@myges.fr::2b0413f6-b439-4ebe-a7c6-8b4f99af3d67" providerId="AD" clId="Web-{9CEBD64A-FDC9-41FD-B85E-E683D644C226}" dt="2021-02-03T07:28:15.718" v="2" actId="20577"/>
        <pc:sldMkLst>
          <pc:docMk/>
          <pc:sldMk cId="4274174818" sldId="264"/>
        </pc:sldMkLst>
        <pc:spChg chg="mod">
          <ac:chgData name="Saïd ZENNADI" userId="S::szennadi@myges.fr::2b0413f6-b439-4ebe-a7c6-8b4f99af3d67" providerId="AD" clId="Web-{9CEBD64A-FDC9-41FD-B85E-E683D644C226}" dt="2021-02-03T07:28:15.718" v="2" actId="20577"/>
          <ac:spMkLst>
            <pc:docMk/>
            <pc:sldMk cId="4274174818" sldId="264"/>
            <ac:spMk id="5" creationId="{F1773E1C-60BC-45FC-BDFD-9AC360C0EF4A}"/>
          </ac:spMkLst>
        </pc:spChg>
      </pc:sldChg>
    </pc:docChg>
  </pc:docChgLst>
  <pc:docChgLst>
    <pc:chgData name="Jacques CURTIS" userId="S::jcurtis1@myges.fr::edcf499e-1a5e-4907-96c2-48f94e90cc38" providerId="AD" clId="Web-{8F722A1A-3AA2-47EB-8AF2-354B8778F1B0}"/>
    <pc:docChg chg="delSld modSld sldOrd">
      <pc:chgData name="Jacques CURTIS" userId="S::jcurtis1@myges.fr::edcf499e-1a5e-4907-96c2-48f94e90cc38" providerId="AD" clId="Web-{8F722A1A-3AA2-47EB-8AF2-354B8778F1B0}" dt="2021-02-02T18:43:13.848" v="86" actId="20577"/>
      <pc:docMkLst>
        <pc:docMk/>
      </pc:docMkLst>
      <pc:sldChg chg="modSp ord">
        <pc:chgData name="Jacques CURTIS" userId="S::jcurtis1@myges.fr::edcf499e-1a5e-4907-96c2-48f94e90cc38" providerId="AD" clId="Web-{8F722A1A-3AA2-47EB-8AF2-354B8778F1B0}" dt="2021-02-02T18:41:20.495" v="47" actId="20577"/>
        <pc:sldMkLst>
          <pc:docMk/>
          <pc:sldMk cId="128495895" sldId="257"/>
        </pc:sldMkLst>
        <pc:spChg chg="mod">
          <ac:chgData name="Jacques CURTIS" userId="S::jcurtis1@myges.fr::edcf499e-1a5e-4907-96c2-48f94e90cc38" providerId="AD" clId="Web-{8F722A1A-3AA2-47EB-8AF2-354B8778F1B0}" dt="2021-02-02T18:41:20.495" v="47" actId="20577"/>
          <ac:spMkLst>
            <pc:docMk/>
            <pc:sldMk cId="128495895" sldId="257"/>
            <ac:spMk id="2" creationId="{FE9E89C0-11F1-4582-AEC5-EE80EC1B0203}"/>
          </ac:spMkLst>
        </pc:spChg>
      </pc:sldChg>
      <pc:sldChg chg="modSp">
        <pc:chgData name="Jacques CURTIS" userId="S::jcurtis1@myges.fr::edcf499e-1a5e-4907-96c2-48f94e90cc38" providerId="AD" clId="Web-{8F722A1A-3AA2-47EB-8AF2-354B8778F1B0}" dt="2021-02-02T18:42:23.641" v="80" actId="20577"/>
        <pc:sldMkLst>
          <pc:docMk/>
          <pc:sldMk cId="2246072736" sldId="258"/>
        </pc:sldMkLst>
        <pc:spChg chg="mod">
          <ac:chgData name="Jacques CURTIS" userId="S::jcurtis1@myges.fr::edcf499e-1a5e-4907-96c2-48f94e90cc38" providerId="AD" clId="Web-{8F722A1A-3AA2-47EB-8AF2-354B8778F1B0}" dt="2021-02-02T18:42:23.641" v="80" actId="20577"/>
          <ac:spMkLst>
            <pc:docMk/>
            <pc:sldMk cId="2246072736" sldId="258"/>
            <ac:spMk id="3" creationId="{3C2700ED-72E3-4C88-AA6A-0D6F1C838112}"/>
          </ac:spMkLst>
        </pc:spChg>
      </pc:sldChg>
      <pc:sldChg chg="modSp">
        <pc:chgData name="Jacques CURTIS" userId="S::jcurtis1@myges.fr::edcf499e-1a5e-4907-96c2-48f94e90cc38" providerId="AD" clId="Web-{8F722A1A-3AA2-47EB-8AF2-354B8778F1B0}" dt="2021-02-02T18:43:13.848" v="86" actId="20577"/>
        <pc:sldMkLst>
          <pc:docMk/>
          <pc:sldMk cId="478765012" sldId="261"/>
        </pc:sldMkLst>
        <pc:spChg chg="mod">
          <ac:chgData name="Jacques CURTIS" userId="S::jcurtis1@myges.fr::edcf499e-1a5e-4907-96c2-48f94e90cc38" providerId="AD" clId="Web-{8F722A1A-3AA2-47EB-8AF2-354B8778F1B0}" dt="2021-02-02T18:43:13.848" v="86" actId="20577"/>
          <ac:spMkLst>
            <pc:docMk/>
            <pc:sldMk cId="478765012" sldId="261"/>
            <ac:spMk id="3" creationId="{441C12CC-A2F4-4625-9DD0-D0A980EB2AE6}"/>
          </ac:spMkLst>
        </pc:spChg>
      </pc:sldChg>
      <pc:sldChg chg="del">
        <pc:chgData name="Jacques CURTIS" userId="S::jcurtis1@myges.fr::edcf499e-1a5e-4907-96c2-48f94e90cc38" providerId="AD" clId="Web-{8F722A1A-3AA2-47EB-8AF2-354B8778F1B0}" dt="2021-02-02T18:41:05.806" v="42"/>
        <pc:sldMkLst>
          <pc:docMk/>
          <pc:sldMk cId="129404930" sldId="262"/>
        </pc:sldMkLst>
      </pc:sldChg>
    </pc:docChg>
  </pc:docChgLst>
  <pc:docChgLst>
    <pc:chgData name="Loïc Menissier" userId="787ab598-b75f-48c5-b377-3c6bc02464cc" providerId="ADAL" clId="{D9C97B28-23B9-4CBB-BB58-02CDDB5E84D0}"/>
    <pc:docChg chg="modSld">
      <pc:chgData name="Loïc Menissier" userId="787ab598-b75f-48c5-b377-3c6bc02464cc" providerId="ADAL" clId="{D9C97B28-23B9-4CBB-BB58-02CDDB5E84D0}" dt="2021-02-07T18:40:19.886" v="0"/>
      <pc:docMkLst>
        <pc:docMk/>
      </pc:docMkLst>
      <pc:sldChg chg="modSp">
        <pc:chgData name="Loïc Menissier" userId="787ab598-b75f-48c5-b377-3c6bc02464cc" providerId="ADAL" clId="{D9C97B28-23B9-4CBB-BB58-02CDDB5E84D0}" dt="2021-02-07T18:40:19.886" v="0"/>
        <pc:sldMkLst>
          <pc:docMk/>
          <pc:sldMk cId="4001191277" sldId="259"/>
        </pc:sldMkLst>
        <pc:graphicFrameChg chg="mod">
          <ac:chgData name="Loïc Menissier" userId="787ab598-b75f-48c5-b377-3c6bc02464cc" providerId="ADAL" clId="{D9C97B28-23B9-4CBB-BB58-02CDDB5E84D0}" dt="2021-02-07T18:40:19.886" v="0"/>
          <ac:graphicFrameMkLst>
            <pc:docMk/>
            <pc:sldMk cId="4001191277" sldId="259"/>
            <ac:graphicFrameMk id="4" creationId="{D151F20E-D168-44AC-A09E-B84A1F5C0C6D}"/>
          </ac:graphicFrameMkLst>
        </pc:graphicFrameChg>
      </pc:sldChg>
    </pc:docChg>
  </pc:docChgLst>
  <pc:docChgLst>
    <pc:chgData name="Jacques CURTIS" userId="S::jcurtis1@myges.fr::edcf499e-1a5e-4907-96c2-48f94e90cc38" providerId="AD" clId="Web-{ECBAA5CE-2CD6-4452-B09F-D57FB06E559F}"/>
    <pc:docChg chg="addSld modSld sldOrd">
      <pc:chgData name="Jacques CURTIS" userId="S::jcurtis1@myges.fr::edcf499e-1a5e-4907-96c2-48f94e90cc38" providerId="AD" clId="Web-{ECBAA5CE-2CD6-4452-B09F-D57FB06E559F}" dt="2021-02-02T18:38:38.181" v="57" actId="20577"/>
      <pc:docMkLst>
        <pc:docMk/>
      </pc:docMkLst>
      <pc:sldChg chg="ord">
        <pc:chgData name="Jacques CURTIS" userId="S::jcurtis1@myges.fr::edcf499e-1a5e-4907-96c2-48f94e90cc38" providerId="AD" clId="Web-{ECBAA5CE-2CD6-4452-B09F-D57FB06E559F}" dt="2021-02-02T18:37:43.570" v="0"/>
        <pc:sldMkLst>
          <pc:docMk/>
          <pc:sldMk cId="4001191277" sldId="259"/>
        </pc:sldMkLst>
      </pc:sldChg>
      <pc:sldChg chg="modSp">
        <pc:chgData name="Jacques CURTIS" userId="S::jcurtis1@myges.fr::edcf499e-1a5e-4907-96c2-48f94e90cc38" providerId="AD" clId="Web-{ECBAA5CE-2CD6-4452-B09F-D57FB06E559F}" dt="2021-02-02T18:37:48.070" v="11" actId="20577"/>
        <pc:sldMkLst>
          <pc:docMk/>
          <pc:sldMk cId="2534841834" sldId="260"/>
        </pc:sldMkLst>
        <pc:spChg chg="mod">
          <ac:chgData name="Jacques CURTIS" userId="S::jcurtis1@myges.fr::edcf499e-1a5e-4907-96c2-48f94e90cc38" providerId="AD" clId="Web-{ECBAA5CE-2CD6-4452-B09F-D57FB06E559F}" dt="2021-02-02T18:37:48.070" v="11" actId="20577"/>
          <ac:spMkLst>
            <pc:docMk/>
            <pc:sldMk cId="2534841834" sldId="260"/>
            <ac:spMk id="2" creationId="{A20D0F5B-3518-4A38-8D84-E2E3EC2DB299}"/>
          </ac:spMkLst>
        </pc:spChg>
      </pc:sldChg>
      <pc:sldChg chg="modSp new">
        <pc:chgData name="Jacques CURTIS" userId="S::jcurtis1@myges.fr::edcf499e-1a5e-4907-96c2-48f94e90cc38" providerId="AD" clId="Web-{ECBAA5CE-2CD6-4452-B09F-D57FB06E559F}" dt="2021-02-02T18:38:00.820" v="15" actId="20577"/>
        <pc:sldMkLst>
          <pc:docMk/>
          <pc:sldMk cId="478765012" sldId="261"/>
        </pc:sldMkLst>
        <pc:spChg chg="mod">
          <ac:chgData name="Jacques CURTIS" userId="S::jcurtis1@myges.fr::edcf499e-1a5e-4907-96c2-48f94e90cc38" providerId="AD" clId="Web-{ECBAA5CE-2CD6-4452-B09F-D57FB06E559F}" dt="2021-02-02T18:38:00.820" v="15" actId="20577"/>
          <ac:spMkLst>
            <pc:docMk/>
            <pc:sldMk cId="478765012" sldId="261"/>
            <ac:spMk id="2" creationId="{385FB8A6-47B4-4452-A516-20479E68E47E}"/>
          </ac:spMkLst>
        </pc:spChg>
      </pc:sldChg>
      <pc:sldChg chg="modSp new">
        <pc:chgData name="Jacques CURTIS" userId="S::jcurtis1@myges.fr::edcf499e-1a5e-4907-96c2-48f94e90cc38" providerId="AD" clId="Web-{ECBAA5CE-2CD6-4452-B09F-D57FB06E559F}" dt="2021-02-02T18:38:09.149" v="19" actId="20577"/>
        <pc:sldMkLst>
          <pc:docMk/>
          <pc:sldMk cId="129404930" sldId="262"/>
        </pc:sldMkLst>
        <pc:spChg chg="mod">
          <ac:chgData name="Jacques CURTIS" userId="S::jcurtis1@myges.fr::edcf499e-1a5e-4907-96c2-48f94e90cc38" providerId="AD" clId="Web-{ECBAA5CE-2CD6-4452-B09F-D57FB06E559F}" dt="2021-02-02T18:38:09.149" v="19" actId="20577"/>
          <ac:spMkLst>
            <pc:docMk/>
            <pc:sldMk cId="129404930" sldId="262"/>
            <ac:spMk id="2" creationId="{8D1154D2-2DA2-4DF0-A847-72F2A08DF9E7}"/>
          </ac:spMkLst>
        </pc:spChg>
      </pc:sldChg>
      <pc:sldChg chg="modSp new">
        <pc:chgData name="Jacques CURTIS" userId="S::jcurtis1@myges.fr::edcf499e-1a5e-4907-96c2-48f94e90cc38" providerId="AD" clId="Web-{ECBAA5CE-2CD6-4452-B09F-D57FB06E559F}" dt="2021-02-02T18:38:19.821" v="34" actId="20577"/>
        <pc:sldMkLst>
          <pc:docMk/>
          <pc:sldMk cId="12277624" sldId="263"/>
        </pc:sldMkLst>
        <pc:spChg chg="mod">
          <ac:chgData name="Jacques CURTIS" userId="S::jcurtis1@myges.fr::edcf499e-1a5e-4907-96c2-48f94e90cc38" providerId="AD" clId="Web-{ECBAA5CE-2CD6-4452-B09F-D57FB06E559F}" dt="2021-02-02T18:38:19.821" v="34" actId="20577"/>
          <ac:spMkLst>
            <pc:docMk/>
            <pc:sldMk cId="12277624" sldId="263"/>
            <ac:spMk id="2" creationId="{2CD70F59-A71A-4D0C-BDCB-405317F365B5}"/>
          </ac:spMkLst>
        </pc:spChg>
      </pc:sldChg>
      <pc:sldChg chg="modSp new">
        <pc:chgData name="Jacques CURTIS" userId="S::jcurtis1@myges.fr::edcf499e-1a5e-4907-96c2-48f94e90cc38" providerId="AD" clId="Web-{ECBAA5CE-2CD6-4452-B09F-D57FB06E559F}" dt="2021-02-02T18:38:38.181" v="57" actId="20577"/>
        <pc:sldMkLst>
          <pc:docMk/>
          <pc:sldMk cId="4274174818" sldId="264"/>
        </pc:sldMkLst>
        <pc:spChg chg="mod">
          <ac:chgData name="Jacques CURTIS" userId="S::jcurtis1@myges.fr::edcf499e-1a5e-4907-96c2-48f94e90cc38" providerId="AD" clId="Web-{ECBAA5CE-2CD6-4452-B09F-D57FB06E559F}" dt="2021-02-02T18:38:38.181" v="57" actId="20577"/>
          <ac:spMkLst>
            <pc:docMk/>
            <pc:sldMk cId="4274174818" sldId="264"/>
            <ac:spMk id="2" creationId="{8CFEB035-D720-4A3D-B57C-1F8728B8764A}"/>
          </ac:spMkLst>
        </pc:spChg>
      </pc:sldChg>
    </pc:docChg>
  </pc:docChgLst>
  <pc:docChgLst>
    <pc:chgData name="Jacques CURTIS" userId="S::jcurtis1@myges.fr::edcf499e-1a5e-4907-96c2-48f94e90cc38" providerId="AD" clId="Web-{AD555303-35CC-4517-879B-75EF68208A9E}"/>
    <pc:docChg chg="modSld">
      <pc:chgData name="Jacques CURTIS" userId="S::jcurtis1@myges.fr::edcf499e-1a5e-4907-96c2-48f94e90cc38" providerId="AD" clId="Web-{AD555303-35CC-4517-879B-75EF68208A9E}" dt="2021-02-02T19:01:46.980" v="92"/>
      <pc:docMkLst>
        <pc:docMk/>
      </pc:docMkLst>
      <pc:sldChg chg="addSp delSp modSp mod setBg">
        <pc:chgData name="Jacques CURTIS" userId="S::jcurtis1@myges.fr::edcf499e-1a5e-4907-96c2-48f94e90cc38" providerId="AD" clId="Web-{AD555303-35CC-4517-879B-75EF68208A9E}" dt="2021-02-02T19:01:46.980" v="92"/>
        <pc:sldMkLst>
          <pc:docMk/>
          <pc:sldMk cId="2534841834" sldId="260"/>
        </pc:sldMkLst>
        <pc:spChg chg="mod">
          <ac:chgData name="Jacques CURTIS" userId="S::jcurtis1@myges.fr::edcf499e-1a5e-4907-96c2-48f94e90cc38" providerId="AD" clId="Web-{AD555303-35CC-4517-879B-75EF68208A9E}" dt="2021-02-02T19:01:46.980" v="92"/>
          <ac:spMkLst>
            <pc:docMk/>
            <pc:sldMk cId="2534841834" sldId="260"/>
            <ac:spMk id="2" creationId="{A20D0F5B-3518-4A38-8D84-E2E3EC2DB299}"/>
          </ac:spMkLst>
        </pc:spChg>
        <pc:spChg chg="del">
          <ac:chgData name="Jacques CURTIS" userId="S::jcurtis1@myges.fr::edcf499e-1a5e-4907-96c2-48f94e90cc38" providerId="AD" clId="Web-{AD555303-35CC-4517-879B-75EF68208A9E}" dt="2021-02-02T19:01:46.980" v="92"/>
          <ac:spMkLst>
            <pc:docMk/>
            <pc:sldMk cId="2534841834" sldId="260"/>
            <ac:spMk id="3" creationId="{DA3EFE32-EC2C-43B4-B246-866DC97AB8D9}"/>
          </ac:spMkLst>
        </pc:spChg>
        <pc:spChg chg="add">
          <ac:chgData name="Jacques CURTIS" userId="S::jcurtis1@myges.fr::edcf499e-1a5e-4907-96c2-48f94e90cc38" providerId="AD" clId="Web-{AD555303-35CC-4517-879B-75EF68208A9E}" dt="2021-02-02T19:01:46.980" v="92"/>
          <ac:spMkLst>
            <pc:docMk/>
            <pc:sldMk cId="2534841834" sldId="260"/>
            <ac:spMk id="8" creationId="{70068059-9097-4F05-BA38-CDD7DBF77372}"/>
          </ac:spMkLst>
        </pc:spChg>
        <pc:spChg chg="add">
          <ac:chgData name="Jacques CURTIS" userId="S::jcurtis1@myges.fr::edcf499e-1a5e-4907-96c2-48f94e90cc38" providerId="AD" clId="Web-{AD555303-35CC-4517-879B-75EF68208A9E}" dt="2021-02-02T19:01:46.980" v="92"/>
          <ac:spMkLst>
            <pc:docMk/>
            <pc:sldMk cId="2534841834" sldId="260"/>
            <ac:spMk id="10" creationId="{E164A015-EDB3-4688-8B77-9255305411E1}"/>
          </ac:spMkLst>
        </pc:spChg>
      </pc:sldChg>
      <pc:sldChg chg="addSp delSp modSp">
        <pc:chgData name="Jacques CURTIS" userId="S::jcurtis1@myges.fr::edcf499e-1a5e-4907-96c2-48f94e90cc38" providerId="AD" clId="Web-{AD555303-35CC-4517-879B-75EF68208A9E}" dt="2021-02-02T18:47:24.436" v="13"/>
        <pc:sldMkLst>
          <pc:docMk/>
          <pc:sldMk cId="478765012" sldId="261"/>
        </pc:sldMkLst>
        <pc:picChg chg="add del mod">
          <ac:chgData name="Jacques CURTIS" userId="S::jcurtis1@myges.fr::edcf499e-1a5e-4907-96c2-48f94e90cc38" providerId="AD" clId="Web-{AD555303-35CC-4517-879B-75EF68208A9E}" dt="2021-02-02T18:46:03.841" v="6"/>
          <ac:picMkLst>
            <pc:docMk/>
            <pc:sldMk cId="478765012" sldId="261"/>
            <ac:picMk id="4" creationId="{CC3F19E0-0A26-47D9-94FC-738825E3630E}"/>
          </ac:picMkLst>
        </pc:picChg>
        <pc:picChg chg="add del mod">
          <ac:chgData name="Jacques CURTIS" userId="S::jcurtis1@myges.fr::edcf499e-1a5e-4907-96c2-48f94e90cc38" providerId="AD" clId="Web-{AD555303-35CC-4517-879B-75EF68208A9E}" dt="2021-02-02T18:47:19.608" v="11"/>
          <ac:picMkLst>
            <pc:docMk/>
            <pc:sldMk cId="478765012" sldId="261"/>
            <ac:picMk id="5" creationId="{5EA4112D-56F9-4EFF-B8CA-D791505B9F81}"/>
          </ac:picMkLst>
        </pc:picChg>
        <pc:picChg chg="add del mod">
          <ac:chgData name="Jacques CURTIS" userId="S::jcurtis1@myges.fr::edcf499e-1a5e-4907-96c2-48f94e90cc38" providerId="AD" clId="Web-{AD555303-35CC-4517-879B-75EF68208A9E}" dt="2021-02-02T18:47:24.436" v="13"/>
          <ac:picMkLst>
            <pc:docMk/>
            <pc:sldMk cId="478765012" sldId="261"/>
            <ac:picMk id="6" creationId="{4E454E93-1D57-4701-8FB0-DA8DDE14E46F}"/>
          </ac:picMkLst>
        </pc:picChg>
      </pc:sldChg>
      <pc:sldChg chg="modSp">
        <pc:chgData name="Jacques CURTIS" userId="S::jcurtis1@myges.fr::edcf499e-1a5e-4907-96c2-48f94e90cc38" providerId="AD" clId="Web-{AD555303-35CC-4517-879B-75EF68208A9E}" dt="2021-02-02T18:59:11.556" v="91" actId="20577"/>
        <pc:sldMkLst>
          <pc:docMk/>
          <pc:sldMk cId="12277624" sldId="263"/>
        </pc:sldMkLst>
        <pc:spChg chg="mod">
          <ac:chgData name="Jacques CURTIS" userId="S::jcurtis1@myges.fr::edcf499e-1a5e-4907-96c2-48f94e90cc38" providerId="AD" clId="Web-{AD555303-35CC-4517-879B-75EF68208A9E}" dt="2021-02-02T18:59:11.556" v="91" actId="20577"/>
          <ac:spMkLst>
            <pc:docMk/>
            <pc:sldMk cId="12277624" sldId="263"/>
            <ac:spMk id="3" creationId="{E97E73A2-8A6C-4DEA-852C-7D324B44D3DE}"/>
          </ac:spMkLst>
        </pc:spChg>
      </pc:sldChg>
      <pc:sldChg chg="modSp">
        <pc:chgData name="Jacques CURTIS" userId="S::jcurtis1@myges.fr::edcf499e-1a5e-4907-96c2-48f94e90cc38" providerId="AD" clId="Web-{AD555303-35CC-4517-879B-75EF68208A9E}" dt="2021-02-02T18:49:51.266" v="55" actId="20577"/>
        <pc:sldMkLst>
          <pc:docMk/>
          <pc:sldMk cId="4274174818" sldId="264"/>
        </pc:sldMkLst>
        <pc:spChg chg="mod">
          <ac:chgData name="Jacques CURTIS" userId="S::jcurtis1@myges.fr::edcf499e-1a5e-4907-96c2-48f94e90cc38" providerId="AD" clId="Web-{AD555303-35CC-4517-879B-75EF68208A9E}" dt="2021-02-02T18:49:51.266" v="55" actId="20577"/>
          <ac:spMkLst>
            <pc:docMk/>
            <pc:sldMk cId="4274174818" sldId="264"/>
            <ac:spMk id="3" creationId="{269616CD-77A7-493F-BD0C-F96D73D64487}"/>
          </ac:spMkLst>
        </pc:spChg>
      </pc:sldChg>
    </pc:docChg>
  </pc:docChgLst>
  <pc:docChgLst>
    <pc:chgData name="Loïc MENISSIER" userId="2f577b14-8d2f-41fb-9e65-33a0241782fd" providerId="ADAL" clId="{D9C97B28-23B9-4CBB-BB58-02CDDB5E84D0}"/>
    <pc:docChg chg="custSel addSld delSld modSld sldOrd">
      <pc:chgData name="Loïc MENISSIER" userId="2f577b14-8d2f-41fb-9e65-33a0241782fd" providerId="ADAL" clId="{D9C97B28-23B9-4CBB-BB58-02CDDB5E84D0}" dt="2021-02-21T19:10:06.937" v="3180"/>
      <pc:docMkLst>
        <pc:docMk/>
      </pc:docMkLst>
      <pc:sldChg chg="ord">
        <pc:chgData name="Loïc MENISSIER" userId="2f577b14-8d2f-41fb-9e65-33a0241782fd" providerId="ADAL" clId="{D9C97B28-23B9-4CBB-BB58-02CDDB5E84D0}" dt="2021-02-02T23:05:01.354" v="940"/>
        <pc:sldMkLst>
          <pc:docMk/>
          <pc:sldMk cId="3784089036" sldId="256"/>
        </pc:sldMkLst>
      </pc:sldChg>
      <pc:sldChg chg="modSp mod ord modNotesTx">
        <pc:chgData name="Loïc MENISSIER" userId="2f577b14-8d2f-41fb-9e65-33a0241782fd" providerId="ADAL" clId="{D9C97B28-23B9-4CBB-BB58-02CDDB5E84D0}" dt="2021-02-03T08:31:02.701" v="1360" actId="20577"/>
        <pc:sldMkLst>
          <pc:docMk/>
          <pc:sldMk cId="128495895" sldId="257"/>
        </pc:sldMkLst>
        <pc:spChg chg="mod">
          <ac:chgData name="Loïc MENISSIER" userId="2f577b14-8d2f-41fb-9e65-33a0241782fd" providerId="ADAL" clId="{D9C97B28-23B9-4CBB-BB58-02CDDB5E84D0}" dt="2021-02-02T21:55:44.157" v="825" actId="20577"/>
          <ac:spMkLst>
            <pc:docMk/>
            <pc:sldMk cId="128495895" sldId="257"/>
            <ac:spMk id="2" creationId="{FE9E89C0-11F1-4582-AEC5-EE80EC1B0203}"/>
          </ac:spMkLst>
        </pc:spChg>
      </pc:sldChg>
      <pc:sldChg chg="modSp mod modNotesTx">
        <pc:chgData name="Loïc MENISSIER" userId="2f577b14-8d2f-41fb-9e65-33a0241782fd" providerId="ADAL" clId="{D9C97B28-23B9-4CBB-BB58-02CDDB5E84D0}" dt="2021-02-21T19:10:06.937" v="3180"/>
        <pc:sldMkLst>
          <pc:docMk/>
          <pc:sldMk cId="4001191277" sldId="259"/>
        </pc:sldMkLst>
        <pc:graphicFrameChg chg="mod">
          <ac:chgData name="Loïc MENISSIER" userId="2f577b14-8d2f-41fb-9e65-33a0241782fd" providerId="ADAL" clId="{D9C97B28-23B9-4CBB-BB58-02CDDB5E84D0}" dt="2021-02-21T19:10:06.937" v="3180"/>
          <ac:graphicFrameMkLst>
            <pc:docMk/>
            <pc:sldMk cId="4001191277" sldId="259"/>
            <ac:graphicFrameMk id="4" creationId="{D151F20E-D168-44AC-A09E-B84A1F5C0C6D}"/>
          </ac:graphicFrameMkLst>
        </pc:graphicFrameChg>
      </pc:sldChg>
      <pc:sldChg chg="new modNotesTx">
        <pc:chgData name="Loïc MENISSIER" userId="2f577b14-8d2f-41fb-9e65-33a0241782fd" providerId="ADAL" clId="{D9C97B28-23B9-4CBB-BB58-02CDDB5E84D0}" dt="2021-02-02T19:28:02.325" v="169" actId="20577"/>
        <pc:sldMkLst>
          <pc:docMk/>
          <pc:sldMk cId="2534841834" sldId="260"/>
        </pc:sldMkLst>
      </pc:sldChg>
      <pc:sldChg chg="del">
        <pc:chgData name="Loïc MENISSIER" userId="2f577b14-8d2f-41fb-9e65-33a0241782fd" providerId="ADAL" clId="{D9C97B28-23B9-4CBB-BB58-02CDDB5E84D0}" dt="2021-02-02T22:12:31.561" v="832" actId="2696"/>
        <pc:sldMkLst>
          <pc:docMk/>
          <pc:sldMk cId="478765012" sldId="261"/>
        </pc:sldMkLst>
      </pc:sldChg>
      <pc:sldChg chg="modNotesTx">
        <pc:chgData name="Loïc MENISSIER" userId="2f577b14-8d2f-41fb-9e65-33a0241782fd" providerId="ADAL" clId="{D9C97B28-23B9-4CBB-BB58-02CDDB5E84D0}" dt="2021-02-03T08:44:51.817" v="2010" actId="20577"/>
        <pc:sldMkLst>
          <pc:docMk/>
          <pc:sldMk cId="12277624" sldId="263"/>
        </pc:sldMkLst>
      </pc:sldChg>
      <pc:sldChg chg="addSp modSp mod ord">
        <pc:chgData name="Loïc MENISSIER" userId="2f577b14-8d2f-41fb-9e65-33a0241782fd" providerId="ADAL" clId="{D9C97B28-23B9-4CBB-BB58-02CDDB5E84D0}" dt="2021-02-03T01:22:07.177" v="1037"/>
        <pc:sldMkLst>
          <pc:docMk/>
          <pc:sldMk cId="4274174818" sldId="264"/>
        </pc:sldMkLst>
        <pc:spChg chg="mod">
          <ac:chgData name="Loïc MENISSIER" userId="2f577b14-8d2f-41fb-9e65-33a0241782fd" providerId="ADAL" clId="{D9C97B28-23B9-4CBB-BB58-02CDDB5E84D0}" dt="2021-02-02T23:00:24.005" v="856" actId="14100"/>
          <ac:spMkLst>
            <pc:docMk/>
            <pc:sldMk cId="4274174818" sldId="264"/>
            <ac:spMk id="3" creationId="{269616CD-77A7-493F-BD0C-F96D73D64487}"/>
          </ac:spMkLst>
        </pc:spChg>
        <pc:spChg chg="add mod">
          <ac:chgData name="Loïc MENISSIER" userId="2f577b14-8d2f-41fb-9e65-33a0241782fd" providerId="ADAL" clId="{D9C97B28-23B9-4CBB-BB58-02CDDB5E84D0}" dt="2021-02-02T23:00:35.836" v="869" actId="6549"/>
          <ac:spMkLst>
            <pc:docMk/>
            <pc:sldMk cId="4274174818" sldId="264"/>
            <ac:spMk id="4" creationId="{1EFAF6D3-E9B3-4EF0-98D4-ADAAA9AEA1D9}"/>
          </ac:spMkLst>
        </pc:spChg>
        <pc:spChg chg="add mod">
          <ac:chgData name="Loïc MENISSIER" userId="2f577b14-8d2f-41fb-9e65-33a0241782fd" providerId="ADAL" clId="{D9C97B28-23B9-4CBB-BB58-02CDDB5E84D0}" dt="2021-02-02T23:02:14.026" v="938" actId="20577"/>
          <ac:spMkLst>
            <pc:docMk/>
            <pc:sldMk cId="4274174818" sldId="264"/>
            <ac:spMk id="5" creationId="{F1773E1C-60BC-45FC-BDFD-9AC360C0EF4A}"/>
          </ac:spMkLst>
        </pc:spChg>
      </pc:sldChg>
      <pc:sldChg chg="modSp">
        <pc:chgData name="Loïc MENISSIER" userId="2f577b14-8d2f-41fb-9e65-33a0241782fd" providerId="ADAL" clId="{D9C97B28-23B9-4CBB-BB58-02CDDB5E84D0}" dt="2021-02-03T08:38:25.474" v="1580" actId="20578"/>
        <pc:sldMkLst>
          <pc:docMk/>
          <pc:sldMk cId="1882371955" sldId="265"/>
        </pc:sldMkLst>
        <pc:spChg chg="mod">
          <ac:chgData name="Loïc MENISSIER" userId="2f577b14-8d2f-41fb-9e65-33a0241782fd" providerId="ADAL" clId="{D9C97B28-23B9-4CBB-BB58-02CDDB5E84D0}" dt="2021-02-03T08:38:25.474" v="1580" actId="20578"/>
          <ac:spMkLst>
            <pc:docMk/>
            <pc:sldMk cId="1882371955" sldId="265"/>
            <ac:spMk id="3" creationId="{F3C2698F-38EF-42B1-A542-D2A75CE15061}"/>
          </ac:spMkLst>
        </pc:spChg>
      </pc:sldChg>
      <pc:sldChg chg="del">
        <pc:chgData name="Loïc MENISSIER" userId="2f577b14-8d2f-41fb-9e65-33a0241782fd" providerId="ADAL" clId="{D9C97B28-23B9-4CBB-BB58-02CDDB5E84D0}" dt="2021-02-02T22:35:07.105" v="833" actId="2696"/>
        <pc:sldMkLst>
          <pc:docMk/>
          <pc:sldMk cId="313168473" sldId="267"/>
        </pc:sldMkLst>
      </pc:sldChg>
      <pc:sldChg chg="addSp delSp modSp new mod modNotesTx">
        <pc:chgData name="Loïc MENISSIER" userId="2f577b14-8d2f-41fb-9e65-33a0241782fd" providerId="ADAL" clId="{D9C97B28-23B9-4CBB-BB58-02CDDB5E84D0}" dt="2021-02-03T09:14:56.559" v="3178" actId="20577"/>
        <pc:sldMkLst>
          <pc:docMk/>
          <pc:sldMk cId="1595895236" sldId="267"/>
        </pc:sldMkLst>
        <pc:spChg chg="mod">
          <ac:chgData name="Loïc MENISSIER" userId="2f577b14-8d2f-41fb-9e65-33a0241782fd" providerId="ADAL" clId="{D9C97B28-23B9-4CBB-BB58-02CDDB5E84D0}" dt="2021-02-02T22:35:48.799" v="844" actId="20577"/>
          <ac:spMkLst>
            <pc:docMk/>
            <pc:sldMk cId="1595895236" sldId="267"/>
            <ac:spMk id="2" creationId="{EB532BE0-D194-4FDA-B321-E2814A862AC8}"/>
          </ac:spMkLst>
        </pc:spChg>
        <pc:spChg chg="del">
          <ac:chgData name="Loïc MENISSIER" userId="2f577b14-8d2f-41fb-9e65-33a0241782fd" providerId="ADAL" clId="{D9C97B28-23B9-4CBB-BB58-02CDDB5E84D0}" dt="2021-02-02T22:35:43.482" v="835" actId="22"/>
          <ac:spMkLst>
            <pc:docMk/>
            <pc:sldMk cId="1595895236" sldId="267"/>
            <ac:spMk id="3" creationId="{5EEA3D97-49E9-43DD-92F4-36CE4A726D01}"/>
          </ac:spMkLst>
        </pc:spChg>
        <pc:spChg chg="add mod">
          <ac:chgData name="Loïc MENISSIER" userId="2f577b14-8d2f-41fb-9e65-33a0241782fd" providerId="ADAL" clId="{D9C97B28-23B9-4CBB-BB58-02CDDB5E84D0}" dt="2021-02-02T22:41:17.763" v="847" actId="478"/>
          <ac:spMkLst>
            <pc:docMk/>
            <pc:sldMk cId="1595895236" sldId="267"/>
            <ac:spMk id="9" creationId="{099439D4-DCE2-450E-8800-F4224F615B75}"/>
          </ac:spMkLst>
        </pc:spChg>
        <pc:picChg chg="add del mod ord">
          <ac:chgData name="Loïc MENISSIER" userId="2f577b14-8d2f-41fb-9e65-33a0241782fd" providerId="ADAL" clId="{D9C97B28-23B9-4CBB-BB58-02CDDB5E84D0}" dt="2021-02-02T22:41:17.763" v="847" actId="478"/>
          <ac:picMkLst>
            <pc:docMk/>
            <pc:sldMk cId="1595895236" sldId="267"/>
            <ac:picMk id="5" creationId="{F00D5F6D-ED6F-4D1B-984B-756EF4751E1A}"/>
          </ac:picMkLst>
        </pc:picChg>
        <pc:picChg chg="add del">
          <ac:chgData name="Loïc MENISSIER" userId="2f577b14-8d2f-41fb-9e65-33a0241782fd" providerId="ADAL" clId="{D9C97B28-23B9-4CBB-BB58-02CDDB5E84D0}" dt="2021-02-02T22:41:17.300" v="846" actId="478"/>
          <ac:picMkLst>
            <pc:docMk/>
            <pc:sldMk cId="1595895236" sldId="267"/>
            <ac:picMk id="7" creationId="{080CF65A-5F9E-431C-9D16-D2519117D86F}"/>
          </ac:picMkLst>
        </pc:picChg>
        <pc:picChg chg="add mod">
          <ac:chgData name="Loïc MENISSIER" userId="2f577b14-8d2f-41fb-9e65-33a0241782fd" providerId="ADAL" clId="{D9C97B28-23B9-4CBB-BB58-02CDDB5E84D0}" dt="2021-02-02T22:44:07.206" v="852" actId="1076"/>
          <ac:picMkLst>
            <pc:docMk/>
            <pc:sldMk cId="1595895236" sldId="267"/>
            <ac:picMk id="11" creationId="{C2480D07-277A-4459-8858-9480F77B9B5B}"/>
          </ac:picMkLst>
        </pc:picChg>
      </pc:sldChg>
      <pc:sldChg chg="new del ord">
        <pc:chgData name="Loïc MENISSIER" userId="2f577b14-8d2f-41fb-9e65-33a0241782fd" providerId="ADAL" clId="{D9C97B28-23B9-4CBB-BB58-02CDDB5E84D0}" dt="2021-02-03T00:42:51.762" v="998" actId="2696"/>
        <pc:sldMkLst>
          <pc:docMk/>
          <pc:sldMk cId="532297296" sldId="268"/>
        </pc:sldMkLst>
      </pc:sldChg>
      <pc:sldChg chg="addSp delSp modSp new mod ord">
        <pc:chgData name="Loïc MENISSIER" userId="2f577b14-8d2f-41fb-9e65-33a0241782fd" providerId="ADAL" clId="{D9C97B28-23B9-4CBB-BB58-02CDDB5E84D0}" dt="2021-02-03T08:37:59.290" v="1579" actId="1076"/>
        <pc:sldMkLst>
          <pc:docMk/>
          <pc:sldMk cId="1511933680" sldId="269"/>
        </pc:sldMkLst>
        <pc:spChg chg="mod">
          <ac:chgData name="Loïc MENISSIER" userId="2f577b14-8d2f-41fb-9e65-33a0241782fd" providerId="ADAL" clId="{D9C97B28-23B9-4CBB-BB58-02CDDB5E84D0}" dt="2021-02-03T01:22:38.219" v="1056" actId="20577"/>
          <ac:spMkLst>
            <pc:docMk/>
            <pc:sldMk cId="1511933680" sldId="269"/>
            <ac:spMk id="2" creationId="{41290B0E-191D-4DEA-8AE0-3BB5F19AE279}"/>
          </ac:spMkLst>
        </pc:spChg>
        <pc:spChg chg="del">
          <ac:chgData name="Loïc MENISSIER" userId="2f577b14-8d2f-41fb-9e65-33a0241782fd" providerId="ADAL" clId="{D9C97B28-23B9-4CBB-BB58-02CDDB5E84D0}" dt="2021-02-02T23:12:44.085" v="947" actId="22"/>
          <ac:spMkLst>
            <pc:docMk/>
            <pc:sldMk cId="1511933680" sldId="269"/>
            <ac:spMk id="3" creationId="{555A64FF-EA67-457C-AF22-9460C630D94F}"/>
          </ac:spMkLst>
        </pc:spChg>
        <pc:picChg chg="add mod ord">
          <ac:chgData name="Loïc MENISSIER" userId="2f577b14-8d2f-41fb-9e65-33a0241782fd" providerId="ADAL" clId="{D9C97B28-23B9-4CBB-BB58-02CDDB5E84D0}" dt="2021-02-03T08:37:59.290" v="1579" actId="1076"/>
          <ac:picMkLst>
            <pc:docMk/>
            <pc:sldMk cId="1511933680" sldId="269"/>
            <ac:picMk id="5" creationId="{A3DD2A2C-5270-42A2-BFDC-0876F05EDB63}"/>
          </ac:picMkLst>
        </pc:picChg>
      </pc:sldChg>
      <pc:sldChg chg="addSp delSp modSp new mod ord">
        <pc:chgData name="Loïc MENISSIER" userId="2f577b14-8d2f-41fb-9e65-33a0241782fd" providerId="ADAL" clId="{D9C97B28-23B9-4CBB-BB58-02CDDB5E84D0}" dt="2021-02-03T00:40:25.570" v="997" actId="1076"/>
        <pc:sldMkLst>
          <pc:docMk/>
          <pc:sldMk cId="2018680255" sldId="270"/>
        </pc:sldMkLst>
        <pc:spChg chg="mod">
          <ac:chgData name="Loïc MENISSIER" userId="2f577b14-8d2f-41fb-9e65-33a0241782fd" providerId="ADAL" clId="{D9C97B28-23B9-4CBB-BB58-02CDDB5E84D0}" dt="2021-02-02T23:48:22.110" v="969" actId="20577"/>
          <ac:spMkLst>
            <pc:docMk/>
            <pc:sldMk cId="2018680255" sldId="270"/>
            <ac:spMk id="2" creationId="{ECBE198C-AE8C-4667-858D-36182F79ACF2}"/>
          </ac:spMkLst>
        </pc:spChg>
        <pc:spChg chg="del">
          <ac:chgData name="Loïc MENISSIER" userId="2f577b14-8d2f-41fb-9e65-33a0241782fd" providerId="ADAL" clId="{D9C97B28-23B9-4CBB-BB58-02CDDB5E84D0}" dt="2021-02-02T23:50:15.013" v="972"/>
          <ac:spMkLst>
            <pc:docMk/>
            <pc:sldMk cId="2018680255" sldId="270"/>
            <ac:spMk id="3" creationId="{B000B949-CAC5-4782-840D-91F5F59385D9}"/>
          </ac:spMkLst>
        </pc:spChg>
        <pc:spChg chg="add del mod">
          <ac:chgData name="Loïc MENISSIER" userId="2f577b14-8d2f-41fb-9e65-33a0241782fd" providerId="ADAL" clId="{D9C97B28-23B9-4CBB-BB58-02CDDB5E84D0}" dt="2021-02-03T00:40:20.647" v="995" actId="22"/>
          <ac:spMkLst>
            <pc:docMk/>
            <pc:sldMk cId="2018680255" sldId="270"/>
            <ac:spMk id="5" creationId="{881515F1-2B21-4985-ABB5-FF2F6796CF1B}"/>
          </ac:spMkLst>
        </pc:spChg>
        <pc:spChg chg="add del mod">
          <ac:chgData name="Loïc MENISSIER" userId="2f577b14-8d2f-41fb-9e65-33a0241782fd" providerId="ADAL" clId="{D9C97B28-23B9-4CBB-BB58-02CDDB5E84D0}" dt="2021-02-02T23:51:36.078" v="975"/>
          <ac:spMkLst>
            <pc:docMk/>
            <pc:sldMk cId="2018680255" sldId="270"/>
            <ac:spMk id="6" creationId="{656058A4-491D-4070-AE06-21061D8C8B28}"/>
          </ac:spMkLst>
        </pc:spChg>
        <pc:spChg chg="add del mod">
          <ac:chgData name="Loïc MENISSIER" userId="2f577b14-8d2f-41fb-9e65-33a0241782fd" providerId="ADAL" clId="{D9C97B28-23B9-4CBB-BB58-02CDDB5E84D0}" dt="2021-02-02T23:59:00.125" v="977"/>
          <ac:spMkLst>
            <pc:docMk/>
            <pc:sldMk cId="2018680255" sldId="270"/>
            <ac:spMk id="9" creationId="{E26C4281-7A66-43D0-9810-FC168C9DF270}"/>
          </ac:spMkLst>
        </pc:spChg>
        <pc:spChg chg="add del mod">
          <ac:chgData name="Loïc MENISSIER" userId="2f577b14-8d2f-41fb-9e65-33a0241782fd" providerId="ADAL" clId="{D9C97B28-23B9-4CBB-BB58-02CDDB5E84D0}" dt="2021-02-03T00:09:51.585" v="981"/>
          <ac:spMkLst>
            <pc:docMk/>
            <pc:sldMk cId="2018680255" sldId="270"/>
            <ac:spMk id="12" creationId="{461457C1-3E43-412B-996A-BF08D22FBBE7}"/>
          </ac:spMkLst>
        </pc:spChg>
        <pc:graphicFrameChg chg="add del mod">
          <ac:chgData name="Loïc MENISSIER" userId="2f577b14-8d2f-41fb-9e65-33a0241782fd" providerId="ADAL" clId="{D9C97B28-23B9-4CBB-BB58-02CDDB5E84D0}" dt="2021-02-03T00:40:00.860" v="994" actId="478"/>
          <ac:graphicFrameMkLst>
            <pc:docMk/>
            <pc:sldMk cId="2018680255" sldId="270"/>
            <ac:graphicFrameMk id="3" creationId="{B62AAB98-E0F3-4549-8F9B-3AD139B57CC5}"/>
          </ac:graphicFrameMkLst>
        </pc:graphicFrameChg>
        <pc:graphicFrameChg chg="add del mod">
          <ac:chgData name="Loïc MENISSIER" userId="2f577b14-8d2f-41fb-9e65-33a0241782fd" providerId="ADAL" clId="{D9C97B28-23B9-4CBB-BB58-02CDDB5E84D0}" dt="2021-02-02T23:50:28.764" v="974" actId="478"/>
          <ac:graphicFrameMkLst>
            <pc:docMk/>
            <pc:sldMk cId="2018680255" sldId="270"/>
            <ac:graphicFrameMk id="4" creationId="{E4E82D46-EF42-453B-AE42-E3631CB8B487}"/>
          </ac:graphicFrameMkLst>
        </pc:graphicFrameChg>
        <pc:graphicFrameChg chg="add del mod">
          <ac:chgData name="Loïc MENISSIER" userId="2f577b14-8d2f-41fb-9e65-33a0241782fd" providerId="ADAL" clId="{D9C97B28-23B9-4CBB-BB58-02CDDB5E84D0}" dt="2021-02-02T23:51:47.115" v="976" actId="478"/>
          <ac:graphicFrameMkLst>
            <pc:docMk/>
            <pc:sldMk cId="2018680255" sldId="270"/>
            <ac:graphicFrameMk id="7" creationId="{DE4F8F6C-7FCE-44BA-A4D5-F012F13EA53A}"/>
          </ac:graphicFrameMkLst>
        </pc:graphicFrameChg>
        <pc:graphicFrameChg chg="add del mod">
          <ac:chgData name="Loïc MENISSIER" userId="2f577b14-8d2f-41fb-9e65-33a0241782fd" providerId="ADAL" clId="{D9C97B28-23B9-4CBB-BB58-02CDDB5E84D0}" dt="2021-02-02T23:59:04.327" v="978" actId="478"/>
          <ac:graphicFrameMkLst>
            <pc:docMk/>
            <pc:sldMk cId="2018680255" sldId="270"/>
            <ac:graphicFrameMk id="10" creationId="{1AA15266-4542-40DE-BB41-3AFE3DE7FDDB}"/>
          </ac:graphicFrameMkLst>
        </pc:graphicFrameChg>
        <pc:picChg chg="add mod ord">
          <ac:chgData name="Loïc MENISSIER" userId="2f577b14-8d2f-41fb-9e65-33a0241782fd" providerId="ADAL" clId="{D9C97B28-23B9-4CBB-BB58-02CDDB5E84D0}" dt="2021-02-03T00:40:25.570" v="997" actId="1076"/>
          <ac:picMkLst>
            <pc:docMk/>
            <pc:sldMk cId="2018680255" sldId="270"/>
            <ac:picMk id="7" creationId="{CC64FFEF-C91B-49E6-A8F5-0C29354F3A53}"/>
          </ac:picMkLst>
        </pc:picChg>
      </pc:sldChg>
      <pc:sldChg chg="addSp delSp modSp new mod ord modNotesTx">
        <pc:chgData name="Loïc MENISSIER" userId="2f577b14-8d2f-41fb-9e65-33a0241782fd" providerId="ADAL" clId="{D9C97B28-23B9-4CBB-BB58-02CDDB5E84D0}" dt="2021-02-03T09:13:25.343" v="3112" actId="20577"/>
        <pc:sldMkLst>
          <pc:docMk/>
          <pc:sldMk cId="2622803830" sldId="271"/>
        </pc:sldMkLst>
        <pc:spChg chg="mod">
          <ac:chgData name="Loïc MENISSIER" userId="2f577b14-8d2f-41fb-9e65-33a0241782fd" providerId="ADAL" clId="{D9C97B28-23B9-4CBB-BB58-02CDDB5E84D0}" dt="2021-02-03T08:23:20.435" v="1060" actId="20577"/>
          <ac:spMkLst>
            <pc:docMk/>
            <pc:sldMk cId="2622803830" sldId="271"/>
            <ac:spMk id="2" creationId="{3BC0EF4C-1EB5-4C86-A43D-C0A2976FEAB1}"/>
          </ac:spMkLst>
        </pc:spChg>
        <pc:spChg chg="del">
          <ac:chgData name="Loïc MENISSIER" userId="2f577b14-8d2f-41fb-9e65-33a0241782fd" providerId="ADAL" clId="{D9C97B28-23B9-4CBB-BB58-02CDDB5E84D0}" dt="2021-02-03T00:59:27.802" v="1002" actId="22"/>
          <ac:spMkLst>
            <pc:docMk/>
            <pc:sldMk cId="2622803830" sldId="271"/>
            <ac:spMk id="3" creationId="{772F0383-B5DA-4B34-BFD3-75D57A407F80}"/>
          </ac:spMkLst>
        </pc:spChg>
        <pc:picChg chg="add mod ord">
          <ac:chgData name="Loïc MENISSIER" userId="2f577b14-8d2f-41fb-9e65-33a0241782fd" providerId="ADAL" clId="{D9C97B28-23B9-4CBB-BB58-02CDDB5E84D0}" dt="2021-02-03T00:59:44.851" v="1011" actId="1076"/>
          <ac:picMkLst>
            <pc:docMk/>
            <pc:sldMk cId="2622803830" sldId="271"/>
            <ac:picMk id="5" creationId="{C6553EBB-C5DF-4692-871E-F74B1588D73A}"/>
          </ac:picMkLst>
        </pc:picChg>
      </pc:sldChg>
      <pc:sldChg chg="addSp delSp modSp new mod ord modNotesTx">
        <pc:chgData name="Loïc MENISSIER" userId="2f577b14-8d2f-41fb-9e65-33a0241782fd" providerId="ADAL" clId="{D9C97B28-23B9-4CBB-BB58-02CDDB5E84D0}" dt="2021-02-03T09:07:28.788" v="2811" actId="20577"/>
        <pc:sldMkLst>
          <pc:docMk/>
          <pc:sldMk cId="716132361" sldId="272"/>
        </pc:sldMkLst>
        <pc:spChg chg="mod">
          <ac:chgData name="Loïc MENISSIER" userId="2f577b14-8d2f-41fb-9e65-33a0241782fd" providerId="ADAL" clId="{D9C97B28-23B9-4CBB-BB58-02CDDB5E84D0}" dt="2021-02-03T01:02:10.140" v="1020" actId="20577"/>
          <ac:spMkLst>
            <pc:docMk/>
            <pc:sldMk cId="716132361" sldId="272"/>
            <ac:spMk id="2" creationId="{69551B50-9195-4D62-9645-C3BDC4C776B2}"/>
          </ac:spMkLst>
        </pc:spChg>
        <pc:spChg chg="del">
          <ac:chgData name="Loïc MENISSIER" userId="2f577b14-8d2f-41fb-9e65-33a0241782fd" providerId="ADAL" clId="{D9C97B28-23B9-4CBB-BB58-02CDDB5E84D0}" dt="2021-02-03T01:02:11.346" v="1021" actId="22"/>
          <ac:spMkLst>
            <pc:docMk/>
            <pc:sldMk cId="716132361" sldId="272"/>
            <ac:spMk id="3" creationId="{5BB3A9FA-8EC2-45FD-9E82-A26ECF61E7F1}"/>
          </ac:spMkLst>
        </pc:spChg>
        <pc:picChg chg="add mod ord">
          <ac:chgData name="Loïc MENISSIER" userId="2f577b14-8d2f-41fb-9e65-33a0241782fd" providerId="ADAL" clId="{D9C97B28-23B9-4CBB-BB58-02CDDB5E84D0}" dt="2021-02-03T01:02:11.346" v="1021" actId="22"/>
          <ac:picMkLst>
            <pc:docMk/>
            <pc:sldMk cId="716132361" sldId="272"/>
            <ac:picMk id="5" creationId="{A4F776B6-1474-4319-AD77-6C24731280F5}"/>
          </ac:picMkLst>
        </pc:picChg>
      </pc:sldChg>
      <pc:sldChg chg="addSp delSp modSp new mod ord modNotesTx">
        <pc:chgData name="Loïc MENISSIER" userId="2f577b14-8d2f-41fb-9e65-33a0241782fd" providerId="ADAL" clId="{D9C97B28-23B9-4CBB-BB58-02CDDB5E84D0}" dt="2021-02-03T08:48:34.409" v="2455" actId="20577"/>
        <pc:sldMkLst>
          <pc:docMk/>
          <pc:sldMk cId="2542438106" sldId="273"/>
        </pc:sldMkLst>
        <pc:spChg chg="mod">
          <ac:chgData name="Loïc MENISSIER" userId="2f577b14-8d2f-41fb-9e65-33a0241782fd" providerId="ADAL" clId="{D9C97B28-23B9-4CBB-BB58-02CDDB5E84D0}" dt="2021-02-03T01:02:19.752" v="1029" actId="20577"/>
          <ac:spMkLst>
            <pc:docMk/>
            <pc:sldMk cId="2542438106" sldId="273"/>
            <ac:spMk id="2" creationId="{DCDAB876-2F90-489F-A4C9-5FFA84362799}"/>
          </ac:spMkLst>
        </pc:spChg>
        <pc:spChg chg="del">
          <ac:chgData name="Loïc MENISSIER" userId="2f577b14-8d2f-41fb-9e65-33a0241782fd" providerId="ADAL" clId="{D9C97B28-23B9-4CBB-BB58-02CDDB5E84D0}" dt="2021-02-03T01:21:19.169" v="1030" actId="22"/>
          <ac:spMkLst>
            <pc:docMk/>
            <pc:sldMk cId="2542438106" sldId="273"/>
            <ac:spMk id="3" creationId="{D5ECCC34-2C76-42CF-8E72-BBBB2542FF4A}"/>
          </ac:spMkLst>
        </pc:spChg>
        <pc:picChg chg="add mod ord">
          <ac:chgData name="Loïc MENISSIER" userId="2f577b14-8d2f-41fb-9e65-33a0241782fd" providerId="ADAL" clId="{D9C97B28-23B9-4CBB-BB58-02CDDB5E84D0}" dt="2021-02-03T01:21:43.302" v="1034" actId="14100"/>
          <ac:picMkLst>
            <pc:docMk/>
            <pc:sldMk cId="2542438106" sldId="273"/>
            <ac:picMk id="5" creationId="{5A4EBC76-F00E-4440-A1D5-A9CE7C0D9B25}"/>
          </ac:picMkLst>
        </pc:picChg>
      </pc:sldChg>
    </pc:docChg>
  </pc:docChgLst>
  <pc:docChgLst>
    <pc:chgData name="Saïd ZENNADI" userId="S::szennadi@myges.fr::2b0413f6-b439-4ebe-a7c6-8b4f99af3d67" providerId="AD" clId="Web-{4489F13A-C8A8-4795-90BB-4DF3ADE9A33B}"/>
    <pc:docChg chg="modSld">
      <pc:chgData name="Saïd ZENNADI" userId="S::szennadi@myges.fr::2b0413f6-b439-4ebe-a7c6-8b4f99af3d67" providerId="AD" clId="Web-{4489F13A-C8A8-4795-90BB-4DF3ADE9A33B}" dt="2021-02-02T23:29:03.772" v="10"/>
      <pc:docMkLst>
        <pc:docMk/>
      </pc:docMkLst>
      <pc:sldChg chg="addSp delSp modSp">
        <pc:chgData name="Saïd ZENNADI" userId="S::szennadi@myges.fr::2b0413f6-b439-4ebe-a7c6-8b4f99af3d67" providerId="AD" clId="Web-{4489F13A-C8A8-4795-90BB-4DF3ADE9A33B}" dt="2021-02-02T23:29:03.772" v="10"/>
        <pc:sldMkLst>
          <pc:docMk/>
          <pc:sldMk cId="4274174818" sldId="264"/>
        </pc:sldMkLst>
        <pc:spChg chg="mod">
          <ac:chgData name="Saïd ZENNADI" userId="S::szennadi@myges.fr::2b0413f6-b439-4ebe-a7c6-8b4f99af3d67" providerId="AD" clId="Web-{4489F13A-C8A8-4795-90BB-4DF3ADE9A33B}" dt="2021-02-02T23:28:33.818" v="7" actId="1076"/>
          <ac:spMkLst>
            <pc:docMk/>
            <pc:sldMk cId="4274174818" sldId="264"/>
            <ac:spMk id="3" creationId="{269616CD-77A7-493F-BD0C-F96D73D64487}"/>
          </ac:spMkLst>
        </pc:spChg>
        <pc:spChg chg="del mod">
          <ac:chgData name="Saïd ZENNADI" userId="S::szennadi@myges.fr::2b0413f6-b439-4ebe-a7c6-8b4f99af3d67" providerId="AD" clId="Web-{4489F13A-C8A8-4795-90BB-4DF3ADE9A33B}" dt="2021-02-02T23:29:03.772" v="10"/>
          <ac:spMkLst>
            <pc:docMk/>
            <pc:sldMk cId="4274174818" sldId="264"/>
            <ac:spMk id="4" creationId="{1EFAF6D3-E9B3-4EF0-98D4-ADAAA9AEA1D9}"/>
          </ac:spMkLst>
        </pc:spChg>
        <pc:spChg chg="mod">
          <ac:chgData name="Saïd ZENNADI" userId="S::szennadi@myges.fr::2b0413f6-b439-4ebe-a7c6-8b4f99af3d67" providerId="AD" clId="Web-{4489F13A-C8A8-4795-90BB-4DF3ADE9A33B}" dt="2021-02-02T23:28:28.443" v="5" actId="1076"/>
          <ac:spMkLst>
            <pc:docMk/>
            <pc:sldMk cId="4274174818" sldId="264"/>
            <ac:spMk id="5" creationId="{F1773E1C-60BC-45FC-BDFD-9AC360C0EF4A}"/>
          </ac:spMkLst>
        </pc:spChg>
        <pc:picChg chg="add mod">
          <ac:chgData name="Saïd ZENNADI" userId="S::szennadi@myges.fr::2b0413f6-b439-4ebe-a7c6-8b4f99af3d67" providerId="AD" clId="Web-{4489F13A-C8A8-4795-90BB-4DF3ADE9A33B}" dt="2021-02-02T23:28:42.865" v="8" actId="1076"/>
          <ac:picMkLst>
            <pc:docMk/>
            <pc:sldMk cId="4274174818" sldId="264"/>
            <ac:picMk id="6" creationId="{6003058C-CEFE-43E2-8289-D95FA245BD70}"/>
          </ac:picMkLst>
        </pc:picChg>
      </pc:sldChg>
    </pc:docChg>
  </pc:docChgLst>
  <pc:docChgLst>
    <pc:chgData name="Jacques CURTIS" userId="S::jcurtis1@myges.fr::edcf499e-1a5e-4907-96c2-48f94e90cc38" providerId="AD" clId="Web-{8C4D3AC2-ABB9-4F0E-B7A0-A4178AD46552}"/>
    <pc:docChg chg="modSld">
      <pc:chgData name="Jacques CURTIS" userId="S::jcurtis1@myges.fr::edcf499e-1a5e-4907-96c2-48f94e90cc38" providerId="AD" clId="Web-{8C4D3AC2-ABB9-4F0E-B7A0-A4178AD46552}" dt="2021-02-02T21:39:15.411" v="4"/>
      <pc:docMkLst>
        <pc:docMk/>
      </pc:docMkLst>
      <pc:sldChg chg="delSp">
        <pc:chgData name="Jacques CURTIS" userId="S::jcurtis1@myges.fr::edcf499e-1a5e-4907-96c2-48f94e90cc38" providerId="AD" clId="Web-{8C4D3AC2-ABB9-4F0E-B7A0-A4178AD46552}" dt="2021-02-02T21:39:06.270" v="1"/>
        <pc:sldMkLst>
          <pc:docMk/>
          <pc:sldMk cId="128495895" sldId="257"/>
        </pc:sldMkLst>
        <pc:spChg chg="del">
          <ac:chgData name="Jacques CURTIS" userId="S::jcurtis1@myges.fr::edcf499e-1a5e-4907-96c2-48f94e90cc38" providerId="AD" clId="Web-{8C4D3AC2-ABB9-4F0E-B7A0-A4178AD46552}" dt="2021-02-02T21:39:06.270" v="1"/>
          <ac:spMkLst>
            <pc:docMk/>
            <pc:sldMk cId="128495895" sldId="257"/>
            <ac:spMk id="4" creationId="{642CE904-9E3C-43AB-BAAC-AB963A410CB8}"/>
          </ac:spMkLst>
        </pc:spChg>
      </pc:sldChg>
      <pc:sldChg chg="delSp">
        <pc:chgData name="Jacques CURTIS" userId="S::jcurtis1@myges.fr::edcf499e-1a5e-4907-96c2-48f94e90cc38" providerId="AD" clId="Web-{8C4D3AC2-ABB9-4F0E-B7A0-A4178AD46552}" dt="2021-02-02T21:39:11.130" v="3"/>
        <pc:sldMkLst>
          <pc:docMk/>
          <pc:sldMk cId="4001191277" sldId="259"/>
        </pc:sldMkLst>
        <pc:spChg chg="del">
          <ac:chgData name="Jacques CURTIS" userId="S::jcurtis1@myges.fr::edcf499e-1a5e-4907-96c2-48f94e90cc38" providerId="AD" clId="Web-{8C4D3AC2-ABB9-4F0E-B7A0-A4178AD46552}" dt="2021-02-02T21:39:11.130" v="3"/>
          <ac:spMkLst>
            <pc:docMk/>
            <pc:sldMk cId="4001191277" sldId="259"/>
            <ac:spMk id="3" creationId="{30092EB7-C804-47C5-BAE9-6E2E0617BAD9}"/>
          </ac:spMkLst>
        </pc:spChg>
      </pc:sldChg>
      <pc:sldChg chg="delSp">
        <pc:chgData name="Jacques CURTIS" userId="S::jcurtis1@myges.fr::edcf499e-1a5e-4907-96c2-48f94e90cc38" providerId="AD" clId="Web-{8C4D3AC2-ABB9-4F0E-B7A0-A4178AD46552}" dt="2021-02-02T21:39:15.411" v="4"/>
        <pc:sldMkLst>
          <pc:docMk/>
          <pc:sldMk cId="2534841834" sldId="260"/>
        </pc:sldMkLst>
        <pc:spChg chg="del">
          <ac:chgData name="Jacques CURTIS" userId="S::jcurtis1@myges.fr::edcf499e-1a5e-4907-96c2-48f94e90cc38" providerId="AD" clId="Web-{8C4D3AC2-ABB9-4F0E-B7A0-A4178AD46552}" dt="2021-02-02T21:39:15.411" v="4"/>
          <ac:spMkLst>
            <pc:docMk/>
            <pc:sldMk cId="2534841834" sldId="260"/>
            <ac:spMk id="3" creationId="{550B1E44-F114-40BB-95C0-9B39A215E538}"/>
          </ac:spMkLst>
        </pc:spChg>
      </pc:sldChg>
      <pc:sldChg chg="delSp">
        <pc:chgData name="Jacques CURTIS" userId="S::jcurtis1@myges.fr::edcf499e-1a5e-4907-96c2-48f94e90cc38" providerId="AD" clId="Web-{8C4D3AC2-ABB9-4F0E-B7A0-A4178AD46552}" dt="2021-02-02T21:39:08.286" v="2"/>
        <pc:sldMkLst>
          <pc:docMk/>
          <pc:sldMk cId="478765012" sldId="261"/>
        </pc:sldMkLst>
        <pc:spChg chg="del">
          <ac:chgData name="Jacques CURTIS" userId="S::jcurtis1@myges.fr::edcf499e-1a5e-4907-96c2-48f94e90cc38" providerId="AD" clId="Web-{8C4D3AC2-ABB9-4F0E-B7A0-A4178AD46552}" dt="2021-02-02T21:39:08.286" v="2"/>
          <ac:spMkLst>
            <pc:docMk/>
            <pc:sldMk cId="478765012" sldId="261"/>
            <ac:spMk id="4" creationId="{2EA2358D-E47D-4824-BFFE-E9D305D00861}"/>
          </ac:spMkLst>
        </pc:spChg>
      </pc:sldChg>
      <pc:sldChg chg="delSp">
        <pc:chgData name="Jacques CURTIS" userId="S::jcurtis1@myges.fr::edcf499e-1a5e-4907-96c2-48f94e90cc38" providerId="AD" clId="Web-{8C4D3AC2-ABB9-4F0E-B7A0-A4178AD46552}" dt="2021-02-02T21:39:02.582" v="0"/>
        <pc:sldMkLst>
          <pc:docMk/>
          <pc:sldMk cId="12277624" sldId="263"/>
        </pc:sldMkLst>
        <pc:spChg chg="del">
          <ac:chgData name="Jacques CURTIS" userId="S::jcurtis1@myges.fr::edcf499e-1a5e-4907-96c2-48f94e90cc38" providerId="AD" clId="Web-{8C4D3AC2-ABB9-4F0E-B7A0-A4178AD46552}" dt="2021-02-02T21:39:02.582" v="0"/>
          <ac:spMkLst>
            <pc:docMk/>
            <pc:sldMk cId="12277624" sldId="263"/>
            <ac:spMk id="4" creationId="{F0B6301D-608D-498C-8495-16F77F01D5D1}"/>
          </ac:spMkLst>
        </pc:spChg>
      </pc:sldChg>
    </pc:docChg>
  </pc:docChgLst>
  <pc:docChgLst>
    <pc:chgData name="Jacques CURTIS" userId="S::jcurtis1@myges.fr::edcf499e-1a5e-4907-96c2-48f94e90cc38" providerId="AD" clId="Web-{EFAE836B-D726-47D4-8B95-A0EB1A2CFC26}"/>
    <pc:docChg chg="addSld modSld">
      <pc:chgData name="Jacques CURTIS" userId="S::jcurtis1@myges.fr::edcf499e-1a5e-4907-96c2-48f94e90cc38" providerId="AD" clId="Web-{EFAE836B-D726-47D4-8B95-A0EB1A2CFC26}" dt="2021-02-02T20:00:48.909" v="194" actId="20577"/>
      <pc:docMkLst>
        <pc:docMk/>
      </pc:docMkLst>
      <pc:sldChg chg="modSp">
        <pc:chgData name="Jacques CURTIS" userId="S::jcurtis1@myges.fr::edcf499e-1a5e-4907-96c2-48f94e90cc38" providerId="AD" clId="Web-{EFAE836B-D726-47D4-8B95-A0EB1A2CFC26}" dt="2021-02-02T20:00:42.252" v="187" actId="20577"/>
        <pc:sldMkLst>
          <pc:docMk/>
          <pc:sldMk cId="2246072736" sldId="258"/>
        </pc:sldMkLst>
        <pc:spChg chg="mod">
          <ac:chgData name="Jacques CURTIS" userId="S::jcurtis1@myges.fr::edcf499e-1a5e-4907-96c2-48f94e90cc38" providerId="AD" clId="Web-{EFAE836B-D726-47D4-8B95-A0EB1A2CFC26}" dt="2021-02-02T20:00:42.252" v="187" actId="20577"/>
          <ac:spMkLst>
            <pc:docMk/>
            <pc:sldMk cId="2246072736" sldId="258"/>
            <ac:spMk id="3" creationId="{3C2700ED-72E3-4C88-AA6A-0D6F1C838112}"/>
          </ac:spMkLst>
        </pc:spChg>
      </pc:sldChg>
      <pc:sldChg chg="modSp new">
        <pc:chgData name="Jacques CURTIS" userId="S::jcurtis1@myges.fr::edcf499e-1a5e-4907-96c2-48f94e90cc38" providerId="AD" clId="Web-{EFAE836B-D726-47D4-8B95-A0EB1A2CFC26}" dt="2021-02-02T20:00:48.909" v="194" actId="20577"/>
        <pc:sldMkLst>
          <pc:docMk/>
          <pc:sldMk cId="1882371955" sldId="265"/>
        </pc:sldMkLst>
        <pc:spChg chg="mod">
          <ac:chgData name="Jacques CURTIS" userId="S::jcurtis1@myges.fr::edcf499e-1a5e-4907-96c2-48f94e90cc38" providerId="AD" clId="Web-{EFAE836B-D726-47D4-8B95-A0EB1A2CFC26}" dt="2021-02-02T20:00:48.909" v="194" actId="20577"/>
          <ac:spMkLst>
            <pc:docMk/>
            <pc:sldMk cId="1882371955" sldId="265"/>
            <ac:spMk id="2" creationId="{B96F274B-202F-4180-A0E3-5FDE17C7AA99}"/>
          </ac:spMkLst>
        </pc:spChg>
        <pc:spChg chg="mod">
          <ac:chgData name="Jacques CURTIS" userId="S::jcurtis1@myges.fr::edcf499e-1a5e-4907-96c2-48f94e90cc38" providerId="AD" clId="Web-{EFAE836B-D726-47D4-8B95-A0EB1A2CFC26}" dt="2021-02-02T19:59:44.797" v="170" actId="20577"/>
          <ac:spMkLst>
            <pc:docMk/>
            <pc:sldMk cId="1882371955" sldId="265"/>
            <ac:spMk id="3" creationId="{F3C2698F-38EF-42B1-A542-D2A75CE15061}"/>
          </ac:spMkLst>
        </pc:spChg>
      </pc:sldChg>
      <pc:sldChg chg="delSp modSp new">
        <pc:chgData name="Jacques CURTIS" userId="S::jcurtis1@myges.fr::edcf499e-1a5e-4907-96c2-48f94e90cc38" providerId="AD" clId="Web-{EFAE836B-D726-47D4-8B95-A0EB1A2CFC26}" dt="2021-02-02T19:58:51.202" v="144" actId="14100"/>
        <pc:sldMkLst>
          <pc:docMk/>
          <pc:sldMk cId="3647639019" sldId="266"/>
        </pc:sldMkLst>
        <pc:spChg chg="mod">
          <ac:chgData name="Jacques CURTIS" userId="S::jcurtis1@myges.fr::edcf499e-1a5e-4907-96c2-48f94e90cc38" providerId="AD" clId="Web-{EFAE836B-D726-47D4-8B95-A0EB1A2CFC26}" dt="2021-02-02T19:58:51.202" v="144" actId="14100"/>
          <ac:spMkLst>
            <pc:docMk/>
            <pc:sldMk cId="3647639019" sldId="266"/>
            <ac:spMk id="2" creationId="{09B581CD-A5BC-46F4-830A-66F1847DB67B}"/>
          </ac:spMkLst>
        </pc:spChg>
        <pc:spChg chg="del">
          <ac:chgData name="Jacques CURTIS" userId="S::jcurtis1@myges.fr::edcf499e-1a5e-4907-96c2-48f94e90cc38" providerId="AD" clId="Web-{EFAE836B-D726-47D4-8B95-A0EB1A2CFC26}" dt="2021-02-02T19:58:37.686" v="141"/>
          <ac:spMkLst>
            <pc:docMk/>
            <pc:sldMk cId="3647639019" sldId="266"/>
            <ac:spMk id="3" creationId="{68139D27-C785-4B83-9CC6-F4ACF271D9D9}"/>
          </ac:spMkLst>
        </pc:spChg>
      </pc:sldChg>
    </pc:docChg>
  </pc:docChgLst>
  <pc:docChgLst>
    <pc:chgData name="Jacques CURTIS" userId="S::jcurtis1@myges.fr::edcf499e-1a5e-4907-96c2-48f94e90cc38" providerId="AD" clId="Web-{6CDDAEC9-4713-44DC-A8C1-5D9F205E2ACE}"/>
    <pc:docChg chg="modSld">
      <pc:chgData name="Jacques CURTIS" userId="S::jcurtis1@myges.fr::edcf499e-1a5e-4907-96c2-48f94e90cc38" providerId="AD" clId="Web-{6CDDAEC9-4713-44DC-A8C1-5D9F205E2ACE}" dt="2021-02-02T21:59:06.194" v="18" actId="1076"/>
      <pc:docMkLst>
        <pc:docMk/>
      </pc:docMkLst>
      <pc:sldChg chg="addSp delSp modSp">
        <pc:chgData name="Jacques CURTIS" userId="S::jcurtis1@myges.fr::edcf499e-1a5e-4907-96c2-48f94e90cc38" providerId="AD" clId="Web-{6CDDAEC9-4713-44DC-A8C1-5D9F205E2ACE}" dt="2021-02-02T21:59:06.194" v="18" actId="1076"/>
        <pc:sldMkLst>
          <pc:docMk/>
          <pc:sldMk cId="1882371955" sldId="265"/>
        </pc:sldMkLst>
        <pc:picChg chg="add mod">
          <ac:chgData name="Jacques CURTIS" userId="S::jcurtis1@myges.fr::edcf499e-1a5e-4907-96c2-48f94e90cc38" providerId="AD" clId="Web-{6CDDAEC9-4713-44DC-A8C1-5D9F205E2ACE}" dt="2021-02-02T21:57:09.312" v="5" actId="1076"/>
          <ac:picMkLst>
            <pc:docMk/>
            <pc:sldMk cId="1882371955" sldId="265"/>
            <ac:picMk id="4" creationId="{FBD893E9-5FEE-4FB6-B4C0-B43849E31E15}"/>
          </ac:picMkLst>
        </pc:picChg>
        <pc:picChg chg="add del mod">
          <ac:chgData name="Jacques CURTIS" userId="S::jcurtis1@myges.fr::edcf499e-1a5e-4907-96c2-48f94e90cc38" providerId="AD" clId="Web-{6CDDAEC9-4713-44DC-A8C1-5D9F205E2ACE}" dt="2021-02-02T21:59:04.585" v="17"/>
          <ac:picMkLst>
            <pc:docMk/>
            <pc:sldMk cId="1882371955" sldId="265"/>
            <ac:picMk id="5" creationId="{3CEC00B0-B122-4569-91B3-7C0362490F0C}"/>
          </ac:picMkLst>
        </pc:picChg>
        <pc:picChg chg="add mod">
          <ac:chgData name="Jacques CURTIS" userId="S::jcurtis1@myges.fr::edcf499e-1a5e-4907-96c2-48f94e90cc38" providerId="AD" clId="Web-{6CDDAEC9-4713-44DC-A8C1-5D9F205E2ACE}" dt="2021-02-02T21:58:19.098" v="15" actId="1076"/>
          <ac:picMkLst>
            <pc:docMk/>
            <pc:sldMk cId="1882371955" sldId="265"/>
            <ac:picMk id="6" creationId="{24F03C0B-F5A2-4942-9AC9-9DFEFA4D0113}"/>
          </ac:picMkLst>
        </pc:picChg>
        <pc:picChg chg="add mod">
          <ac:chgData name="Jacques CURTIS" userId="S::jcurtis1@myges.fr::edcf499e-1a5e-4907-96c2-48f94e90cc38" providerId="AD" clId="Web-{6CDDAEC9-4713-44DC-A8C1-5D9F205E2ACE}" dt="2021-02-02T21:59:06.194" v="18" actId="1076"/>
          <ac:picMkLst>
            <pc:docMk/>
            <pc:sldMk cId="1882371955" sldId="265"/>
            <ac:picMk id="7" creationId="{29220A00-070A-4021-84B5-3C8026332EBD}"/>
          </ac:picMkLst>
        </pc:picChg>
      </pc:sldChg>
    </pc:docChg>
  </pc:docChgLst>
  <pc:docChgLst>
    <pc:chgData name="Loïc MENISSIER" userId="2f577b14-8d2f-41fb-9e65-33a0241782fd" providerId="ADAL" clId="{4FE0345C-5730-1945-A8EE-6D03E1C678E2}"/>
    <pc:docChg chg="modSld sldOrd">
      <pc:chgData name="Loïc MENISSIER" userId="2f577b14-8d2f-41fb-9e65-33a0241782fd" providerId="ADAL" clId="{4FE0345C-5730-1945-A8EE-6D03E1C678E2}" dt="2021-02-03T00:41:31.478" v="4" actId="1076"/>
      <pc:docMkLst>
        <pc:docMk/>
      </pc:docMkLst>
      <pc:sldChg chg="ord">
        <pc:chgData name="Loïc MENISSIER" userId="2f577b14-8d2f-41fb-9e65-33a0241782fd" providerId="ADAL" clId="{4FE0345C-5730-1945-A8EE-6D03E1C678E2}" dt="2021-02-03T00:41:31.478" v="4" actId="1076"/>
        <pc:sldMkLst>
          <pc:docMk/>
          <pc:sldMk cId="1882371955" sldId="265"/>
        </pc:sldMkLst>
      </pc:sldChg>
      <pc:sldChg chg="modNotesTx">
        <pc:chgData name="Loïc MENISSIER" userId="2f577b14-8d2f-41fb-9e65-33a0241782fd" providerId="ADAL" clId="{4FE0345C-5730-1945-A8EE-6D03E1C678E2}" dt="2021-02-03T00:40:51.629" v="2" actId="20577"/>
        <pc:sldMkLst>
          <pc:docMk/>
          <pc:sldMk cId="2018680255" sldId="270"/>
        </pc:sldMkLst>
      </pc:sldChg>
    </pc:docChg>
  </pc:docChgLst>
  <pc:docChgLst>
    <pc:chgData name="Jacques CURTIS" userId="edcf499e-1a5e-4907-96c2-48f94e90cc38" providerId="ADAL" clId="{A2619C0A-0A61-458A-A7E4-8D5CA319A6BE}"/>
    <pc:docChg chg="modSld">
      <pc:chgData name="Jacques CURTIS" userId="edcf499e-1a5e-4907-96c2-48f94e90cc38" providerId="ADAL" clId="{A2619C0A-0A61-458A-A7E4-8D5CA319A6BE}" dt="2021-07-28T20:33:54.543" v="0"/>
      <pc:docMkLst>
        <pc:docMk/>
      </pc:docMkLst>
      <pc:sldChg chg="modSp">
        <pc:chgData name="Jacques CURTIS" userId="edcf499e-1a5e-4907-96c2-48f94e90cc38" providerId="ADAL" clId="{A2619C0A-0A61-458A-A7E4-8D5CA319A6BE}" dt="2021-07-28T20:33:54.543" v="0"/>
        <pc:sldMkLst>
          <pc:docMk/>
          <pc:sldMk cId="4001191277" sldId="259"/>
        </pc:sldMkLst>
        <pc:graphicFrameChg chg="mod">
          <ac:chgData name="Jacques CURTIS" userId="edcf499e-1a5e-4907-96c2-48f94e90cc38" providerId="ADAL" clId="{A2619C0A-0A61-458A-A7E4-8D5CA319A6BE}" dt="2021-07-28T20:33:54.543" v="0"/>
          <ac:graphicFrameMkLst>
            <pc:docMk/>
            <pc:sldMk cId="4001191277" sldId="259"/>
            <ac:graphicFrameMk id="4" creationId="{D151F20E-D168-44AC-A09E-B84A1F5C0C6D}"/>
          </ac:graphicFrameMkLst>
        </pc:graphicFrameChg>
      </pc:sldChg>
    </pc:docChg>
  </pc:docChgLst>
  <pc:docChgLst>
    <pc:chgData name="Jacques CURTIS" userId="S::jcurtis1@myges.fr::edcf499e-1a5e-4907-96c2-48f94e90cc38" providerId="AD" clId="Web-{62324FD4-BA21-4D1E-A547-6B0597E9C68D}"/>
    <pc:docChg chg="modSld">
      <pc:chgData name="Jacques CURTIS" userId="S::jcurtis1@myges.fr::edcf499e-1a5e-4907-96c2-48f94e90cc38" providerId="AD" clId="Web-{62324FD4-BA21-4D1E-A547-6B0597E9C68D}" dt="2021-02-02T19:36:04.078" v="2" actId="20577"/>
      <pc:docMkLst>
        <pc:docMk/>
      </pc:docMkLst>
      <pc:sldChg chg="modSp">
        <pc:chgData name="Jacques CURTIS" userId="S::jcurtis1@myges.fr::edcf499e-1a5e-4907-96c2-48f94e90cc38" providerId="AD" clId="Web-{62324FD4-BA21-4D1E-A547-6B0597E9C68D}" dt="2021-02-02T19:36:04.078" v="2" actId="20577"/>
        <pc:sldMkLst>
          <pc:docMk/>
          <pc:sldMk cId="3784089036" sldId="256"/>
        </pc:sldMkLst>
        <pc:spChg chg="mod">
          <ac:chgData name="Jacques CURTIS" userId="S::jcurtis1@myges.fr::edcf499e-1a5e-4907-96c2-48f94e90cc38" providerId="AD" clId="Web-{62324FD4-BA21-4D1E-A547-6B0597E9C68D}" dt="2021-02-02T19:35:59.797" v="1" actId="20577"/>
          <ac:spMkLst>
            <pc:docMk/>
            <pc:sldMk cId="3784089036" sldId="256"/>
            <ac:spMk id="2" creationId="{00000000-0000-0000-0000-000000000000}"/>
          </ac:spMkLst>
        </pc:spChg>
        <pc:spChg chg="mod">
          <ac:chgData name="Jacques CURTIS" userId="S::jcurtis1@myges.fr::edcf499e-1a5e-4907-96c2-48f94e90cc38" providerId="AD" clId="Web-{62324FD4-BA21-4D1E-A547-6B0597E9C68D}" dt="2021-02-02T19:36:04.078" v="2" actId="20577"/>
          <ac:spMkLst>
            <pc:docMk/>
            <pc:sldMk cId="3784089036" sldId="256"/>
            <ac:spMk id="3" creationId="{00000000-0000-0000-0000-000000000000}"/>
          </ac:spMkLst>
        </pc:sp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D4937DD-B574-425E-87B8-B7B02255C2D7}" type="doc">
      <dgm:prSet loTypeId="urn:microsoft.com/office/officeart/2008/layout/LinedList" loCatId="list" qsTypeId="urn:microsoft.com/office/officeart/2005/8/quickstyle/simple4" qsCatId="simple" csTypeId="urn:microsoft.com/office/officeart/2005/8/colors/accent0_3" csCatId="mainScheme"/>
      <dgm:spPr/>
      <dgm:t>
        <a:bodyPr/>
        <a:lstStyle/>
        <a:p>
          <a:endParaRPr lang="en-US"/>
        </a:p>
      </dgm:t>
    </dgm:pt>
    <dgm:pt modelId="{5C0A2D9F-9F35-46B9-A6EF-F027F8584397}">
      <dgm:prSet/>
      <dgm:spPr/>
      <dgm:t>
        <a:bodyPr/>
        <a:lstStyle/>
        <a:p>
          <a:r>
            <a:rPr lang="fr-FR"/>
            <a:t>Présentation du projet</a:t>
          </a:r>
          <a:endParaRPr lang="en-US"/>
        </a:p>
      </dgm:t>
    </dgm:pt>
    <dgm:pt modelId="{14400A70-9778-4531-9B0B-B0D899AB5BFB}" type="parTrans" cxnId="{F60522F7-6E15-4BD3-81C8-469FCEB1FCBD}">
      <dgm:prSet/>
      <dgm:spPr/>
      <dgm:t>
        <a:bodyPr/>
        <a:lstStyle/>
        <a:p>
          <a:endParaRPr lang="en-US"/>
        </a:p>
      </dgm:t>
    </dgm:pt>
    <dgm:pt modelId="{AF661B73-D65B-4615-837B-3DB1514E9D2B}" type="sibTrans" cxnId="{F60522F7-6E15-4BD3-81C8-469FCEB1FCBD}">
      <dgm:prSet/>
      <dgm:spPr/>
      <dgm:t>
        <a:bodyPr/>
        <a:lstStyle/>
        <a:p>
          <a:endParaRPr lang="en-US"/>
        </a:p>
      </dgm:t>
    </dgm:pt>
    <dgm:pt modelId="{3B9B92DB-0516-492E-BD78-46E8BF315D86}">
      <dgm:prSet/>
      <dgm:spPr/>
      <dgm:t>
        <a:bodyPr/>
        <a:lstStyle/>
        <a:p>
          <a:r>
            <a:rPr lang="fr-FR"/>
            <a:t>PBS</a:t>
          </a:r>
          <a:endParaRPr lang="en-US"/>
        </a:p>
      </dgm:t>
    </dgm:pt>
    <dgm:pt modelId="{CD673940-18E2-4B9A-BD58-7D8FB0CDD53A}" type="parTrans" cxnId="{E5C97737-3D83-4976-AC6F-20FEC41DF063}">
      <dgm:prSet/>
      <dgm:spPr/>
      <dgm:t>
        <a:bodyPr/>
        <a:lstStyle/>
        <a:p>
          <a:endParaRPr lang="en-US"/>
        </a:p>
      </dgm:t>
    </dgm:pt>
    <dgm:pt modelId="{1E3D794B-139C-42C3-BD32-85CC3D367811}" type="sibTrans" cxnId="{E5C97737-3D83-4976-AC6F-20FEC41DF063}">
      <dgm:prSet/>
      <dgm:spPr/>
      <dgm:t>
        <a:bodyPr/>
        <a:lstStyle/>
        <a:p>
          <a:endParaRPr lang="en-US"/>
        </a:p>
      </dgm:t>
    </dgm:pt>
    <dgm:pt modelId="{3C29E274-AF62-4419-BFD7-6005973DB489}">
      <dgm:prSet/>
      <dgm:spPr/>
      <dgm:t>
        <a:bodyPr/>
        <a:lstStyle/>
        <a:p>
          <a:r>
            <a:rPr lang="fr-FR"/>
            <a:t>WBS</a:t>
          </a:r>
          <a:endParaRPr lang="en-US"/>
        </a:p>
      </dgm:t>
    </dgm:pt>
    <dgm:pt modelId="{F80483FA-FE58-49A0-939B-6A7BF38F3D79}" type="parTrans" cxnId="{A8D9E62F-42AF-4835-9766-C4BFE3CF1B0E}">
      <dgm:prSet/>
      <dgm:spPr/>
      <dgm:t>
        <a:bodyPr/>
        <a:lstStyle/>
        <a:p>
          <a:endParaRPr lang="en-US"/>
        </a:p>
      </dgm:t>
    </dgm:pt>
    <dgm:pt modelId="{4DF56EAF-6BF1-4434-ABF7-16853AF3D64E}" type="sibTrans" cxnId="{A8D9E62F-42AF-4835-9766-C4BFE3CF1B0E}">
      <dgm:prSet/>
      <dgm:spPr/>
      <dgm:t>
        <a:bodyPr/>
        <a:lstStyle/>
        <a:p>
          <a:endParaRPr lang="en-US"/>
        </a:p>
      </dgm:t>
    </dgm:pt>
    <dgm:pt modelId="{86AAA482-26F3-4EF0-AF26-63FE8B314E97}">
      <dgm:prSet/>
      <dgm:spPr/>
      <dgm:t>
        <a:bodyPr/>
        <a:lstStyle/>
        <a:p>
          <a:r>
            <a:rPr lang="fr-FR"/>
            <a:t>RBS</a:t>
          </a:r>
          <a:endParaRPr lang="en-US"/>
        </a:p>
      </dgm:t>
    </dgm:pt>
    <dgm:pt modelId="{D7A80B2A-083D-4E1B-A067-AC7A91254BC3}" type="parTrans" cxnId="{53E08A30-B71E-4EE0-BF87-70C4F94E21AF}">
      <dgm:prSet/>
      <dgm:spPr/>
      <dgm:t>
        <a:bodyPr/>
        <a:lstStyle/>
        <a:p>
          <a:endParaRPr lang="en-US"/>
        </a:p>
      </dgm:t>
    </dgm:pt>
    <dgm:pt modelId="{D474DC54-EE6C-4517-96D2-B34276824169}" type="sibTrans" cxnId="{53E08A30-B71E-4EE0-BF87-70C4F94E21AF}">
      <dgm:prSet/>
      <dgm:spPr/>
      <dgm:t>
        <a:bodyPr/>
        <a:lstStyle/>
        <a:p>
          <a:endParaRPr lang="en-US"/>
        </a:p>
      </dgm:t>
    </dgm:pt>
    <dgm:pt modelId="{941F1D99-B89A-435B-A16C-5C72D6FEE3F4}">
      <dgm:prSet/>
      <dgm:spPr/>
      <dgm:t>
        <a:bodyPr/>
        <a:lstStyle/>
        <a:p>
          <a:r>
            <a:rPr lang="fr-FR"/>
            <a:t>Matrice RACI</a:t>
          </a:r>
          <a:endParaRPr lang="en-US"/>
        </a:p>
      </dgm:t>
    </dgm:pt>
    <dgm:pt modelId="{FD28B753-E191-4B20-A9EA-DF5A3A81D091}" type="parTrans" cxnId="{C190E8EE-2F82-46AF-A7D6-60C97F5E0299}">
      <dgm:prSet/>
      <dgm:spPr/>
      <dgm:t>
        <a:bodyPr/>
        <a:lstStyle/>
        <a:p>
          <a:endParaRPr lang="en-US"/>
        </a:p>
      </dgm:t>
    </dgm:pt>
    <dgm:pt modelId="{4E594C5A-5B43-412E-A6C7-2168AAD79227}" type="sibTrans" cxnId="{C190E8EE-2F82-46AF-A7D6-60C97F5E0299}">
      <dgm:prSet/>
      <dgm:spPr/>
      <dgm:t>
        <a:bodyPr/>
        <a:lstStyle/>
        <a:p>
          <a:endParaRPr lang="en-US"/>
        </a:p>
      </dgm:t>
    </dgm:pt>
    <dgm:pt modelId="{74A0CDA6-A198-4375-BEE3-8ECD85C80437}">
      <dgm:prSet/>
      <dgm:spPr/>
      <dgm:t>
        <a:bodyPr/>
        <a:lstStyle/>
        <a:p>
          <a:r>
            <a:rPr lang="fr-FR"/>
            <a:t>Plan de prévention des risques</a:t>
          </a:r>
          <a:endParaRPr lang="en-US"/>
        </a:p>
      </dgm:t>
    </dgm:pt>
    <dgm:pt modelId="{DA569A54-C8F2-4E9F-9139-0D5D187E5C60}" type="parTrans" cxnId="{30FB1EF0-4DA3-4D79-856E-2CB25123545F}">
      <dgm:prSet/>
      <dgm:spPr/>
      <dgm:t>
        <a:bodyPr/>
        <a:lstStyle/>
        <a:p>
          <a:endParaRPr lang="en-US"/>
        </a:p>
      </dgm:t>
    </dgm:pt>
    <dgm:pt modelId="{3B2142C7-C78E-4C0E-A4D9-311BA4FDD1CE}" type="sibTrans" cxnId="{30FB1EF0-4DA3-4D79-856E-2CB25123545F}">
      <dgm:prSet/>
      <dgm:spPr/>
      <dgm:t>
        <a:bodyPr/>
        <a:lstStyle/>
        <a:p>
          <a:endParaRPr lang="en-US"/>
        </a:p>
      </dgm:t>
    </dgm:pt>
    <dgm:pt modelId="{1097387D-3029-4FEA-BB6A-358933620B64}">
      <dgm:prSet/>
      <dgm:spPr/>
      <dgm:t>
        <a:bodyPr/>
        <a:lstStyle/>
        <a:p>
          <a:r>
            <a:rPr lang="fr-FR"/>
            <a:t>Organisation</a:t>
          </a:r>
          <a:endParaRPr lang="en-US"/>
        </a:p>
      </dgm:t>
    </dgm:pt>
    <dgm:pt modelId="{118BBBD1-674C-410B-B926-DB09E4DB1040}" type="parTrans" cxnId="{582E0B2A-B9C1-4BF3-8F47-B8C0B965D357}">
      <dgm:prSet/>
      <dgm:spPr/>
      <dgm:t>
        <a:bodyPr/>
        <a:lstStyle/>
        <a:p>
          <a:endParaRPr lang="en-US"/>
        </a:p>
      </dgm:t>
    </dgm:pt>
    <dgm:pt modelId="{50D264A3-E8C6-42F0-A132-9093D5A28B17}" type="sibTrans" cxnId="{582E0B2A-B9C1-4BF3-8F47-B8C0B965D357}">
      <dgm:prSet/>
      <dgm:spPr/>
      <dgm:t>
        <a:bodyPr/>
        <a:lstStyle/>
        <a:p>
          <a:endParaRPr lang="en-US"/>
        </a:p>
      </dgm:t>
    </dgm:pt>
    <dgm:pt modelId="{A1BD8C41-2FC2-4A49-8B47-3C9BD214655A}" type="pres">
      <dgm:prSet presAssocID="{5D4937DD-B574-425E-87B8-B7B02255C2D7}" presName="vert0" presStyleCnt="0">
        <dgm:presLayoutVars>
          <dgm:dir/>
          <dgm:animOne val="branch"/>
          <dgm:animLvl val="lvl"/>
        </dgm:presLayoutVars>
      </dgm:prSet>
      <dgm:spPr/>
    </dgm:pt>
    <dgm:pt modelId="{62852ECF-656B-44E2-9FF7-6257B227312C}" type="pres">
      <dgm:prSet presAssocID="{5C0A2D9F-9F35-46B9-A6EF-F027F8584397}" presName="thickLine" presStyleLbl="alignNode1" presStyleIdx="0" presStyleCnt="7"/>
      <dgm:spPr/>
    </dgm:pt>
    <dgm:pt modelId="{767AB811-D33E-471B-9399-219BC8F08D41}" type="pres">
      <dgm:prSet presAssocID="{5C0A2D9F-9F35-46B9-A6EF-F027F8584397}" presName="horz1" presStyleCnt="0"/>
      <dgm:spPr/>
    </dgm:pt>
    <dgm:pt modelId="{11A551FA-E13A-48EE-93B6-4A27C534E19E}" type="pres">
      <dgm:prSet presAssocID="{5C0A2D9F-9F35-46B9-A6EF-F027F8584397}" presName="tx1" presStyleLbl="revTx" presStyleIdx="0" presStyleCnt="7"/>
      <dgm:spPr/>
    </dgm:pt>
    <dgm:pt modelId="{E0D79847-F0EC-4C8F-8682-3E73A2AFA1B1}" type="pres">
      <dgm:prSet presAssocID="{5C0A2D9F-9F35-46B9-A6EF-F027F8584397}" presName="vert1" presStyleCnt="0"/>
      <dgm:spPr/>
    </dgm:pt>
    <dgm:pt modelId="{599E2977-58C5-4646-A876-76BB7AD98BAC}" type="pres">
      <dgm:prSet presAssocID="{3B9B92DB-0516-492E-BD78-46E8BF315D86}" presName="thickLine" presStyleLbl="alignNode1" presStyleIdx="1" presStyleCnt="7"/>
      <dgm:spPr/>
    </dgm:pt>
    <dgm:pt modelId="{8D97B642-D954-4E5D-8BA1-AC522174F7A5}" type="pres">
      <dgm:prSet presAssocID="{3B9B92DB-0516-492E-BD78-46E8BF315D86}" presName="horz1" presStyleCnt="0"/>
      <dgm:spPr/>
    </dgm:pt>
    <dgm:pt modelId="{0647BFAD-85C6-4045-9FF7-5B7CCB30F16C}" type="pres">
      <dgm:prSet presAssocID="{3B9B92DB-0516-492E-BD78-46E8BF315D86}" presName="tx1" presStyleLbl="revTx" presStyleIdx="1" presStyleCnt="7"/>
      <dgm:spPr/>
    </dgm:pt>
    <dgm:pt modelId="{41332167-EED9-4124-98F1-EC735B1A666C}" type="pres">
      <dgm:prSet presAssocID="{3B9B92DB-0516-492E-BD78-46E8BF315D86}" presName="vert1" presStyleCnt="0"/>
      <dgm:spPr/>
    </dgm:pt>
    <dgm:pt modelId="{AFD1527D-A81E-4D96-BF82-EF9BDF8C27EF}" type="pres">
      <dgm:prSet presAssocID="{3C29E274-AF62-4419-BFD7-6005973DB489}" presName="thickLine" presStyleLbl="alignNode1" presStyleIdx="2" presStyleCnt="7"/>
      <dgm:spPr/>
    </dgm:pt>
    <dgm:pt modelId="{9F5387D5-6FDE-4D09-847F-764D15385CE8}" type="pres">
      <dgm:prSet presAssocID="{3C29E274-AF62-4419-BFD7-6005973DB489}" presName="horz1" presStyleCnt="0"/>
      <dgm:spPr/>
    </dgm:pt>
    <dgm:pt modelId="{B3B098FD-25BE-4567-B5B9-E0A8A9EEDC74}" type="pres">
      <dgm:prSet presAssocID="{3C29E274-AF62-4419-BFD7-6005973DB489}" presName="tx1" presStyleLbl="revTx" presStyleIdx="2" presStyleCnt="7"/>
      <dgm:spPr/>
    </dgm:pt>
    <dgm:pt modelId="{70B00689-EB31-4B40-90D0-BB357AF24C19}" type="pres">
      <dgm:prSet presAssocID="{3C29E274-AF62-4419-BFD7-6005973DB489}" presName="vert1" presStyleCnt="0"/>
      <dgm:spPr/>
    </dgm:pt>
    <dgm:pt modelId="{F25C88EB-A949-419D-B0FA-76397373EA22}" type="pres">
      <dgm:prSet presAssocID="{86AAA482-26F3-4EF0-AF26-63FE8B314E97}" presName="thickLine" presStyleLbl="alignNode1" presStyleIdx="3" presStyleCnt="7"/>
      <dgm:spPr/>
    </dgm:pt>
    <dgm:pt modelId="{2CC6632C-258D-49E2-832F-E3460EABAED5}" type="pres">
      <dgm:prSet presAssocID="{86AAA482-26F3-4EF0-AF26-63FE8B314E97}" presName="horz1" presStyleCnt="0"/>
      <dgm:spPr/>
    </dgm:pt>
    <dgm:pt modelId="{1475D123-424F-4671-9287-EC7A8B1D5AB1}" type="pres">
      <dgm:prSet presAssocID="{86AAA482-26F3-4EF0-AF26-63FE8B314E97}" presName="tx1" presStyleLbl="revTx" presStyleIdx="3" presStyleCnt="7"/>
      <dgm:spPr/>
    </dgm:pt>
    <dgm:pt modelId="{97344FA8-0258-43CB-9BB5-A90A348B2571}" type="pres">
      <dgm:prSet presAssocID="{86AAA482-26F3-4EF0-AF26-63FE8B314E97}" presName="vert1" presStyleCnt="0"/>
      <dgm:spPr/>
    </dgm:pt>
    <dgm:pt modelId="{7BB8BDF2-3EA8-4EC0-A970-EA763E4AD582}" type="pres">
      <dgm:prSet presAssocID="{941F1D99-B89A-435B-A16C-5C72D6FEE3F4}" presName="thickLine" presStyleLbl="alignNode1" presStyleIdx="4" presStyleCnt="7"/>
      <dgm:spPr/>
    </dgm:pt>
    <dgm:pt modelId="{66CECB3C-EA35-4E67-8757-BB5C649C6014}" type="pres">
      <dgm:prSet presAssocID="{941F1D99-B89A-435B-A16C-5C72D6FEE3F4}" presName="horz1" presStyleCnt="0"/>
      <dgm:spPr/>
    </dgm:pt>
    <dgm:pt modelId="{9792ED90-EEB1-4881-9CDD-1503CCF3732E}" type="pres">
      <dgm:prSet presAssocID="{941F1D99-B89A-435B-A16C-5C72D6FEE3F4}" presName="tx1" presStyleLbl="revTx" presStyleIdx="4" presStyleCnt="7"/>
      <dgm:spPr/>
    </dgm:pt>
    <dgm:pt modelId="{B1F28045-706B-482F-A4F0-667237E56778}" type="pres">
      <dgm:prSet presAssocID="{941F1D99-B89A-435B-A16C-5C72D6FEE3F4}" presName="vert1" presStyleCnt="0"/>
      <dgm:spPr/>
    </dgm:pt>
    <dgm:pt modelId="{18D6FF3F-96DE-4AAE-9D54-8134A94418C5}" type="pres">
      <dgm:prSet presAssocID="{74A0CDA6-A198-4375-BEE3-8ECD85C80437}" presName="thickLine" presStyleLbl="alignNode1" presStyleIdx="5" presStyleCnt="7"/>
      <dgm:spPr/>
    </dgm:pt>
    <dgm:pt modelId="{8C389510-510F-4A5E-BAA5-47D10D36A389}" type="pres">
      <dgm:prSet presAssocID="{74A0CDA6-A198-4375-BEE3-8ECD85C80437}" presName="horz1" presStyleCnt="0"/>
      <dgm:spPr/>
    </dgm:pt>
    <dgm:pt modelId="{4A262CC4-6D32-42D8-AAE9-E4C66A4480AB}" type="pres">
      <dgm:prSet presAssocID="{74A0CDA6-A198-4375-BEE3-8ECD85C80437}" presName="tx1" presStyleLbl="revTx" presStyleIdx="5" presStyleCnt="7"/>
      <dgm:spPr/>
    </dgm:pt>
    <dgm:pt modelId="{93D4D27B-C043-49CF-9F29-5613D92A5FC2}" type="pres">
      <dgm:prSet presAssocID="{74A0CDA6-A198-4375-BEE3-8ECD85C80437}" presName="vert1" presStyleCnt="0"/>
      <dgm:spPr/>
    </dgm:pt>
    <dgm:pt modelId="{46D78B7F-76CC-400D-9559-ED39CE3FBB3C}" type="pres">
      <dgm:prSet presAssocID="{1097387D-3029-4FEA-BB6A-358933620B64}" presName="thickLine" presStyleLbl="alignNode1" presStyleIdx="6" presStyleCnt="7"/>
      <dgm:spPr/>
    </dgm:pt>
    <dgm:pt modelId="{E0A99352-2B49-469F-8562-D0BB9ED23CDD}" type="pres">
      <dgm:prSet presAssocID="{1097387D-3029-4FEA-BB6A-358933620B64}" presName="horz1" presStyleCnt="0"/>
      <dgm:spPr/>
    </dgm:pt>
    <dgm:pt modelId="{18567693-C997-44B8-82C6-17FCE447F368}" type="pres">
      <dgm:prSet presAssocID="{1097387D-3029-4FEA-BB6A-358933620B64}" presName="tx1" presStyleLbl="revTx" presStyleIdx="6" presStyleCnt="7"/>
      <dgm:spPr/>
    </dgm:pt>
    <dgm:pt modelId="{CC2846BA-165E-4688-B3A5-940C5BAA4B0B}" type="pres">
      <dgm:prSet presAssocID="{1097387D-3029-4FEA-BB6A-358933620B64}" presName="vert1" presStyleCnt="0"/>
      <dgm:spPr/>
    </dgm:pt>
  </dgm:ptLst>
  <dgm:cxnLst>
    <dgm:cxn modelId="{D0BBC415-6A4B-41CB-B750-B8A9A17A2F3B}" type="presOf" srcId="{3B9B92DB-0516-492E-BD78-46E8BF315D86}" destId="{0647BFAD-85C6-4045-9FF7-5B7CCB30F16C}" srcOrd="0" destOrd="0" presId="urn:microsoft.com/office/officeart/2008/layout/LinedList"/>
    <dgm:cxn modelId="{582E0B2A-B9C1-4BF3-8F47-B8C0B965D357}" srcId="{5D4937DD-B574-425E-87B8-B7B02255C2D7}" destId="{1097387D-3029-4FEA-BB6A-358933620B64}" srcOrd="6" destOrd="0" parTransId="{118BBBD1-674C-410B-B926-DB09E4DB1040}" sibTransId="{50D264A3-E8C6-42F0-A132-9093D5A28B17}"/>
    <dgm:cxn modelId="{A8D9E62F-42AF-4835-9766-C4BFE3CF1B0E}" srcId="{5D4937DD-B574-425E-87B8-B7B02255C2D7}" destId="{3C29E274-AF62-4419-BFD7-6005973DB489}" srcOrd="2" destOrd="0" parTransId="{F80483FA-FE58-49A0-939B-6A7BF38F3D79}" sibTransId="{4DF56EAF-6BF1-4434-ABF7-16853AF3D64E}"/>
    <dgm:cxn modelId="{53E08A30-B71E-4EE0-BF87-70C4F94E21AF}" srcId="{5D4937DD-B574-425E-87B8-B7B02255C2D7}" destId="{86AAA482-26F3-4EF0-AF26-63FE8B314E97}" srcOrd="3" destOrd="0" parTransId="{D7A80B2A-083D-4E1B-A067-AC7A91254BC3}" sibTransId="{D474DC54-EE6C-4517-96D2-B34276824169}"/>
    <dgm:cxn modelId="{E5C97737-3D83-4976-AC6F-20FEC41DF063}" srcId="{5D4937DD-B574-425E-87B8-B7B02255C2D7}" destId="{3B9B92DB-0516-492E-BD78-46E8BF315D86}" srcOrd="1" destOrd="0" parTransId="{CD673940-18E2-4B9A-BD58-7D8FB0CDD53A}" sibTransId="{1E3D794B-139C-42C3-BD32-85CC3D367811}"/>
    <dgm:cxn modelId="{43C4995D-318C-4785-BC40-BEBC654089D2}" type="presOf" srcId="{74A0CDA6-A198-4375-BEE3-8ECD85C80437}" destId="{4A262CC4-6D32-42D8-AAE9-E4C66A4480AB}" srcOrd="0" destOrd="0" presId="urn:microsoft.com/office/officeart/2008/layout/LinedList"/>
    <dgm:cxn modelId="{A446654A-B14E-4DEB-8299-D507025973FA}" type="presOf" srcId="{86AAA482-26F3-4EF0-AF26-63FE8B314E97}" destId="{1475D123-424F-4671-9287-EC7A8B1D5AB1}" srcOrd="0" destOrd="0" presId="urn:microsoft.com/office/officeart/2008/layout/LinedList"/>
    <dgm:cxn modelId="{6945FB50-078D-4408-8C76-E7D540452E7D}" type="presOf" srcId="{3C29E274-AF62-4419-BFD7-6005973DB489}" destId="{B3B098FD-25BE-4567-B5B9-E0A8A9EEDC74}" srcOrd="0" destOrd="0" presId="urn:microsoft.com/office/officeart/2008/layout/LinedList"/>
    <dgm:cxn modelId="{2C53127E-04B3-4C51-B42B-A5BD1073F82E}" type="presOf" srcId="{5C0A2D9F-9F35-46B9-A6EF-F027F8584397}" destId="{11A551FA-E13A-48EE-93B6-4A27C534E19E}" srcOrd="0" destOrd="0" presId="urn:microsoft.com/office/officeart/2008/layout/LinedList"/>
    <dgm:cxn modelId="{5A83BEBB-6416-4655-A804-7D9B79662B76}" type="presOf" srcId="{941F1D99-B89A-435B-A16C-5C72D6FEE3F4}" destId="{9792ED90-EEB1-4881-9CDD-1503CCF3732E}" srcOrd="0" destOrd="0" presId="urn:microsoft.com/office/officeart/2008/layout/LinedList"/>
    <dgm:cxn modelId="{66C51DC9-B387-4B33-AE68-E3EAF3FFC98B}" type="presOf" srcId="{5D4937DD-B574-425E-87B8-B7B02255C2D7}" destId="{A1BD8C41-2FC2-4A49-8B47-3C9BD214655A}" srcOrd="0" destOrd="0" presId="urn:microsoft.com/office/officeart/2008/layout/LinedList"/>
    <dgm:cxn modelId="{C190E8EE-2F82-46AF-A7D6-60C97F5E0299}" srcId="{5D4937DD-B574-425E-87B8-B7B02255C2D7}" destId="{941F1D99-B89A-435B-A16C-5C72D6FEE3F4}" srcOrd="4" destOrd="0" parTransId="{FD28B753-E191-4B20-A9EA-DF5A3A81D091}" sibTransId="{4E594C5A-5B43-412E-A6C7-2168AAD79227}"/>
    <dgm:cxn modelId="{30FB1EF0-4DA3-4D79-856E-2CB25123545F}" srcId="{5D4937DD-B574-425E-87B8-B7B02255C2D7}" destId="{74A0CDA6-A198-4375-BEE3-8ECD85C80437}" srcOrd="5" destOrd="0" parTransId="{DA569A54-C8F2-4E9F-9139-0D5D187E5C60}" sibTransId="{3B2142C7-C78E-4C0E-A4D9-311BA4FDD1CE}"/>
    <dgm:cxn modelId="{CBF3FBF4-0A33-4E45-8BC4-EFDBCDF4D074}" type="presOf" srcId="{1097387D-3029-4FEA-BB6A-358933620B64}" destId="{18567693-C997-44B8-82C6-17FCE447F368}" srcOrd="0" destOrd="0" presId="urn:microsoft.com/office/officeart/2008/layout/LinedList"/>
    <dgm:cxn modelId="{F60522F7-6E15-4BD3-81C8-469FCEB1FCBD}" srcId="{5D4937DD-B574-425E-87B8-B7B02255C2D7}" destId="{5C0A2D9F-9F35-46B9-A6EF-F027F8584397}" srcOrd="0" destOrd="0" parTransId="{14400A70-9778-4531-9B0B-B0D899AB5BFB}" sibTransId="{AF661B73-D65B-4615-837B-3DB1514E9D2B}"/>
    <dgm:cxn modelId="{7A58B604-BBC4-4C43-A882-90CFC4F26E69}" type="presParOf" srcId="{A1BD8C41-2FC2-4A49-8B47-3C9BD214655A}" destId="{62852ECF-656B-44E2-9FF7-6257B227312C}" srcOrd="0" destOrd="0" presId="urn:microsoft.com/office/officeart/2008/layout/LinedList"/>
    <dgm:cxn modelId="{5686B532-186A-4253-933E-38F9B1346893}" type="presParOf" srcId="{A1BD8C41-2FC2-4A49-8B47-3C9BD214655A}" destId="{767AB811-D33E-471B-9399-219BC8F08D41}" srcOrd="1" destOrd="0" presId="urn:microsoft.com/office/officeart/2008/layout/LinedList"/>
    <dgm:cxn modelId="{73D88A27-4BD1-4008-AED5-1C42BAFE0BA3}" type="presParOf" srcId="{767AB811-D33E-471B-9399-219BC8F08D41}" destId="{11A551FA-E13A-48EE-93B6-4A27C534E19E}" srcOrd="0" destOrd="0" presId="urn:microsoft.com/office/officeart/2008/layout/LinedList"/>
    <dgm:cxn modelId="{06743E56-C36C-4466-8B26-BAA7C5B4AAC5}" type="presParOf" srcId="{767AB811-D33E-471B-9399-219BC8F08D41}" destId="{E0D79847-F0EC-4C8F-8682-3E73A2AFA1B1}" srcOrd="1" destOrd="0" presId="urn:microsoft.com/office/officeart/2008/layout/LinedList"/>
    <dgm:cxn modelId="{2BAFBAAF-44A2-4469-8F57-0408C0A171C8}" type="presParOf" srcId="{A1BD8C41-2FC2-4A49-8B47-3C9BD214655A}" destId="{599E2977-58C5-4646-A876-76BB7AD98BAC}" srcOrd="2" destOrd="0" presId="urn:microsoft.com/office/officeart/2008/layout/LinedList"/>
    <dgm:cxn modelId="{41C793BF-D0E5-4AEF-B217-02BEC3442E55}" type="presParOf" srcId="{A1BD8C41-2FC2-4A49-8B47-3C9BD214655A}" destId="{8D97B642-D954-4E5D-8BA1-AC522174F7A5}" srcOrd="3" destOrd="0" presId="urn:microsoft.com/office/officeart/2008/layout/LinedList"/>
    <dgm:cxn modelId="{E5ACB5FE-FB9D-4142-B1D7-0A055BDE21AD}" type="presParOf" srcId="{8D97B642-D954-4E5D-8BA1-AC522174F7A5}" destId="{0647BFAD-85C6-4045-9FF7-5B7CCB30F16C}" srcOrd="0" destOrd="0" presId="urn:microsoft.com/office/officeart/2008/layout/LinedList"/>
    <dgm:cxn modelId="{96A9E2C8-2ECE-4C47-BEBD-12E2F0F8B222}" type="presParOf" srcId="{8D97B642-D954-4E5D-8BA1-AC522174F7A5}" destId="{41332167-EED9-4124-98F1-EC735B1A666C}" srcOrd="1" destOrd="0" presId="urn:microsoft.com/office/officeart/2008/layout/LinedList"/>
    <dgm:cxn modelId="{80FECDB3-2A43-43FE-9314-504B95C6D31F}" type="presParOf" srcId="{A1BD8C41-2FC2-4A49-8B47-3C9BD214655A}" destId="{AFD1527D-A81E-4D96-BF82-EF9BDF8C27EF}" srcOrd="4" destOrd="0" presId="urn:microsoft.com/office/officeart/2008/layout/LinedList"/>
    <dgm:cxn modelId="{09BF0B68-577B-4845-A27D-901FCFA34D15}" type="presParOf" srcId="{A1BD8C41-2FC2-4A49-8B47-3C9BD214655A}" destId="{9F5387D5-6FDE-4D09-847F-764D15385CE8}" srcOrd="5" destOrd="0" presId="urn:microsoft.com/office/officeart/2008/layout/LinedList"/>
    <dgm:cxn modelId="{56706724-2BDB-4DE9-9065-497763C5B6C2}" type="presParOf" srcId="{9F5387D5-6FDE-4D09-847F-764D15385CE8}" destId="{B3B098FD-25BE-4567-B5B9-E0A8A9EEDC74}" srcOrd="0" destOrd="0" presId="urn:microsoft.com/office/officeart/2008/layout/LinedList"/>
    <dgm:cxn modelId="{C7D2C97F-06F9-4A09-8A21-B21CEE63940C}" type="presParOf" srcId="{9F5387D5-6FDE-4D09-847F-764D15385CE8}" destId="{70B00689-EB31-4B40-90D0-BB357AF24C19}" srcOrd="1" destOrd="0" presId="urn:microsoft.com/office/officeart/2008/layout/LinedList"/>
    <dgm:cxn modelId="{A2AB3E5F-5CB1-4F92-9745-89433A9C966B}" type="presParOf" srcId="{A1BD8C41-2FC2-4A49-8B47-3C9BD214655A}" destId="{F25C88EB-A949-419D-B0FA-76397373EA22}" srcOrd="6" destOrd="0" presId="urn:microsoft.com/office/officeart/2008/layout/LinedList"/>
    <dgm:cxn modelId="{43E711DA-E357-4E78-95C3-4A898E7EA3FB}" type="presParOf" srcId="{A1BD8C41-2FC2-4A49-8B47-3C9BD214655A}" destId="{2CC6632C-258D-49E2-832F-E3460EABAED5}" srcOrd="7" destOrd="0" presId="urn:microsoft.com/office/officeart/2008/layout/LinedList"/>
    <dgm:cxn modelId="{84C7A137-C460-4716-BF3E-9CF0A874862B}" type="presParOf" srcId="{2CC6632C-258D-49E2-832F-E3460EABAED5}" destId="{1475D123-424F-4671-9287-EC7A8B1D5AB1}" srcOrd="0" destOrd="0" presId="urn:microsoft.com/office/officeart/2008/layout/LinedList"/>
    <dgm:cxn modelId="{9D1CC6EA-F0CE-4188-AF81-5B55530DFC94}" type="presParOf" srcId="{2CC6632C-258D-49E2-832F-E3460EABAED5}" destId="{97344FA8-0258-43CB-9BB5-A90A348B2571}" srcOrd="1" destOrd="0" presId="urn:microsoft.com/office/officeart/2008/layout/LinedList"/>
    <dgm:cxn modelId="{373AD787-1193-4D10-B3C7-4678452AAA98}" type="presParOf" srcId="{A1BD8C41-2FC2-4A49-8B47-3C9BD214655A}" destId="{7BB8BDF2-3EA8-4EC0-A970-EA763E4AD582}" srcOrd="8" destOrd="0" presId="urn:microsoft.com/office/officeart/2008/layout/LinedList"/>
    <dgm:cxn modelId="{E85A2BC6-7E72-4B6F-9E4F-AC8475B8566B}" type="presParOf" srcId="{A1BD8C41-2FC2-4A49-8B47-3C9BD214655A}" destId="{66CECB3C-EA35-4E67-8757-BB5C649C6014}" srcOrd="9" destOrd="0" presId="urn:microsoft.com/office/officeart/2008/layout/LinedList"/>
    <dgm:cxn modelId="{A1501485-7AC1-47AB-B291-4160AA09EC1E}" type="presParOf" srcId="{66CECB3C-EA35-4E67-8757-BB5C649C6014}" destId="{9792ED90-EEB1-4881-9CDD-1503CCF3732E}" srcOrd="0" destOrd="0" presId="urn:microsoft.com/office/officeart/2008/layout/LinedList"/>
    <dgm:cxn modelId="{9CAA1714-2B67-4EC3-AE4E-925DCD954452}" type="presParOf" srcId="{66CECB3C-EA35-4E67-8757-BB5C649C6014}" destId="{B1F28045-706B-482F-A4F0-667237E56778}" srcOrd="1" destOrd="0" presId="urn:microsoft.com/office/officeart/2008/layout/LinedList"/>
    <dgm:cxn modelId="{6361138E-3F1E-43D7-8D36-75757A2CDDD2}" type="presParOf" srcId="{A1BD8C41-2FC2-4A49-8B47-3C9BD214655A}" destId="{18D6FF3F-96DE-4AAE-9D54-8134A94418C5}" srcOrd="10" destOrd="0" presId="urn:microsoft.com/office/officeart/2008/layout/LinedList"/>
    <dgm:cxn modelId="{59C19547-9D95-4419-A409-4F2369135239}" type="presParOf" srcId="{A1BD8C41-2FC2-4A49-8B47-3C9BD214655A}" destId="{8C389510-510F-4A5E-BAA5-47D10D36A389}" srcOrd="11" destOrd="0" presId="urn:microsoft.com/office/officeart/2008/layout/LinedList"/>
    <dgm:cxn modelId="{62825F4A-D3EA-436F-907D-173CE68DB61D}" type="presParOf" srcId="{8C389510-510F-4A5E-BAA5-47D10D36A389}" destId="{4A262CC4-6D32-42D8-AAE9-E4C66A4480AB}" srcOrd="0" destOrd="0" presId="urn:microsoft.com/office/officeart/2008/layout/LinedList"/>
    <dgm:cxn modelId="{42E482A3-AB82-4C77-B6F5-28F240E0C707}" type="presParOf" srcId="{8C389510-510F-4A5E-BAA5-47D10D36A389}" destId="{93D4D27B-C043-49CF-9F29-5613D92A5FC2}" srcOrd="1" destOrd="0" presId="urn:microsoft.com/office/officeart/2008/layout/LinedList"/>
    <dgm:cxn modelId="{83BC38DA-B943-47C0-9AEA-8376AFB12260}" type="presParOf" srcId="{A1BD8C41-2FC2-4A49-8B47-3C9BD214655A}" destId="{46D78B7F-76CC-400D-9559-ED39CE3FBB3C}" srcOrd="12" destOrd="0" presId="urn:microsoft.com/office/officeart/2008/layout/LinedList"/>
    <dgm:cxn modelId="{9FE12489-3960-4ED9-B1A1-FCDB669DC4AC}" type="presParOf" srcId="{A1BD8C41-2FC2-4A49-8B47-3C9BD214655A}" destId="{E0A99352-2B49-469F-8562-D0BB9ED23CDD}" srcOrd="13" destOrd="0" presId="urn:microsoft.com/office/officeart/2008/layout/LinedList"/>
    <dgm:cxn modelId="{D61C608F-72D8-4584-BB18-C8DBDDFDC9A5}" type="presParOf" srcId="{E0A99352-2B49-469F-8562-D0BB9ED23CDD}" destId="{18567693-C997-44B8-82C6-17FCE447F368}" srcOrd="0" destOrd="0" presId="urn:microsoft.com/office/officeart/2008/layout/LinedList"/>
    <dgm:cxn modelId="{CAFA6D62-8117-4F08-9186-692889F9E2C9}" type="presParOf" srcId="{E0A99352-2B49-469F-8562-D0BB9ED23CDD}" destId="{CC2846BA-165E-4688-B3A5-940C5BAA4B0B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446E0EC-504D-411C-98F7-F14B0C8A9FB9}" type="doc">
      <dgm:prSet loTypeId="urn:microsoft.com/office/officeart/2008/layout/LinedList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en-US"/>
        </a:p>
      </dgm:t>
    </dgm:pt>
    <dgm:pt modelId="{9A56ADED-B647-4878-A071-4D7042B64202}">
      <dgm:prSet/>
      <dgm:spPr/>
      <dgm:t>
        <a:bodyPr/>
        <a:lstStyle/>
        <a:p>
          <a:r>
            <a:rPr lang="fr-FR"/>
            <a:t>Jacques CURTIS</a:t>
          </a:r>
          <a:endParaRPr lang="en-US"/>
        </a:p>
      </dgm:t>
    </dgm:pt>
    <dgm:pt modelId="{C3B9A795-B2C9-4806-9FBD-F98E334EB89E}" type="parTrans" cxnId="{F4867DBE-3014-4E90-A818-587FC95C2C47}">
      <dgm:prSet/>
      <dgm:spPr/>
      <dgm:t>
        <a:bodyPr/>
        <a:lstStyle/>
        <a:p>
          <a:endParaRPr lang="en-US"/>
        </a:p>
      </dgm:t>
    </dgm:pt>
    <dgm:pt modelId="{F420E3E2-44DA-42FA-9630-1A02F01F42BB}" type="sibTrans" cxnId="{F4867DBE-3014-4E90-A818-587FC95C2C47}">
      <dgm:prSet/>
      <dgm:spPr/>
      <dgm:t>
        <a:bodyPr/>
        <a:lstStyle/>
        <a:p>
          <a:endParaRPr lang="en-US"/>
        </a:p>
      </dgm:t>
    </dgm:pt>
    <dgm:pt modelId="{603ABC4F-53FA-438E-925A-6BC49076DDF6}">
      <dgm:prSet/>
      <dgm:spPr/>
      <dgm:t>
        <a:bodyPr/>
        <a:lstStyle/>
        <a:p>
          <a:r>
            <a:rPr lang="fr-FR"/>
            <a:t>Saïd ZENNADI</a:t>
          </a:r>
          <a:endParaRPr lang="en-US"/>
        </a:p>
      </dgm:t>
    </dgm:pt>
    <dgm:pt modelId="{88042B3E-ADE3-4797-BFE2-18873B30BA08}" type="parTrans" cxnId="{887A611B-A869-4B62-A661-9F614F780378}">
      <dgm:prSet/>
      <dgm:spPr/>
      <dgm:t>
        <a:bodyPr/>
        <a:lstStyle/>
        <a:p>
          <a:endParaRPr lang="en-US"/>
        </a:p>
      </dgm:t>
    </dgm:pt>
    <dgm:pt modelId="{F97D3462-E688-4AFE-90E7-157D8F8002F5}" type="sibTrans" cxnId="{887A611B-A869-4B62-A661-9F614F780378}">
      <dgm:prSet/>
      <dgm:spPr/>
      <dgm:t>
        <a:bodyPr/>
        <a:lstStyle/>
        <a:p>
          <a:endParaRPr lang="en-US"/>
        </a:p>
      </dgm:t>
    </dgm:pt>
    <dgm:pt modelId="{CD92C775-8B88-464D-BE2F-313063429018}">
      <dgm:prSet/>
      <dgm:spPr/>
      <dgm:t>
        <a:bodyPr/>
        <a:lstStyle/>
        <a:p>
          <a:r>
            <a:rPr lang="fr-FR"/>
            <a:t>Loïc MENISSIER</a:t>
          </a:r>
          <a:endParaRPr lang="en-US"/>
        </a:p>
      </dgm:t>
    </dgm:pt>
    <dgm:pt modelId="{9CF9CBF7-C258-4A2B-A119-C1CC8C43EF55}" type="parTrans" cxnId="{5A4742A1-EB24-4DCB-B4D5-90ACB7C9D9F2}">
      <dgm:prSet/>
      <dgm:spPr/>
      <dgm:t>
        <a:bodyPr/>
        <a:lstStyle/>
        <a:p>
          <a:endParaRPr lang="en-US"/>
        </a:p>
      </dgm:t>
    </dgm:pt>
    <dgm:pt modelId="{93DE4E2A-FE03-412D-AE1D-614045248E3A}" type="sibTrans" cxnId="{5A4742A1-EB24-4DCB-B4D5-90ACB7C9D9F2}">
      <dgm:prSet/>
      <dgm:spPr/>
      <dgm:t>
        <a:bodyPr/>
        <a:lstStyle/>
        <a:p>
          <a:endParaRPr lang="en-US"/>
        </a:p>
      </dgm:t>
    </dgm:pt>
    <dgm:pt modelId="{4947D37C-A9D2-4E2E-BEF7-C37C571FC3DA}">
      <dgm:prSet/>
      <dgm:spPr/>
      <dgm:t>
        <a:bodyPr/>
        <a:lstStyle/>
        <a:p>
          <a:r>
            <a:rPr lang="fr-FR"/>
            <a:t>Abdalaye KONATE</a:t>
          </a:r>
          <a:endParaRPr lang="en-US"/>
        </a:p>
      </dgm:t>
    </dgm:pt>
    <dgm:pt modelId="{B7A5869D-5271-460C-90EC-4CF01148DFAD}" type="parTrans" cxnId="{46A42C2B-0030-4900-A8D4-9EFF877D090E}">
      <dgm:prSet/>
      <dgm:spPr/>
      <dgm:t>
        <a:bodyPr/>
        <a:lstStyle/>
        <a:p>
          <a:endParaRPr lang="en-US"/>
        </a:p>
      </dgm:t>
    </dgm:pt>
    <dgm:pt modelId="{0487D7FD-66D5-4078-AFAD-72B5D8F07A4F}" type="sibTrans" cxnId="{46A42C2B-0030-4900-A8D4-9EFF877D090E}">
      <dgm:prSet/>
      <dgm:spPr/>
      <dgm:t>
        <a:bodyPr/>
        <a:lstStyle/>
        <a:p>
          <a:endParaRPr lang="en-US"/>
        </a:p>
      </dgm:t>
    </dgm:pt>
    <dgm:pt modelId="{7806B542-E215-4D9F-B355-FAB5279BB62F}" type="pres">
      <dgm:prSet presAssocID="{7446E0EC-504D-411C-98F7-F14B0C8A9FB9}" presName="vert0" presStyleCnt="0">
        <dgm:presLayoutVars>
          <dgm:dir/>
          <dgm:animOne val="branch"/>
          <dgm:animLvl val="lvl"/>
        </dgm:presLayoutVars>
      </dgm:prSet>
      <dgm:spPr/>
    </dgm:pt>
    <dgm:pt modelId="{B9B20FA8-E724-4675-8B69-51DC3658A5F4}" type="pres">
      <dgm:prSet presAssocID="{9A56ADED-B647-4878-A071-4D7042B64202}" presName="thickLine" presStyleLbl="alignNode1" presStyleIdx="0" presStyleCnt="4"/>
      <dgm:spPr/>
    </dgm:pt>
    <dgm:pt modelId="{1C000270-9B20-4505-81A3-05E2E02214B6}" type="pres">
      <dgm:prSet presAssocID="{9A56ADED-B647-4878-A071-4D7042B64202}" presName="horz1" presStyleCnt="0"/>
      <dgm:spPr/>
    </dgm:pt>
    <dgm:pt modelId="{BCE95A29-E69B-4B19-9257-1F261CFF24BA}" type="pres">
      <dgm:prSet presAssocID="{9A56ADED-B647-4878-A071-4D7042B64202}" presName="tx1" presStyleLbl="revTx" presStyleIdx="0" presStyleCnt="4"/>
      <dgm:spPr/>
    </dgm:pt>
    <dgm:pt modelId="{3FE254FD-ECF9-4B67-ADFD-C45B7505237E}" type="pres">
      <dgm:prSet presAssocID="{9A56ADED-B647-4878-A071-4D7042B64202}" presName="vert1" presStyleCnt="0"/>
      <dgm:spPr/>
    </dgm:pt>
    <dgm:pt modelId="{4BCDD018-DCEC-485B-BE18-46B010B02510}" type="pres">
      <dgm:prSet presAssocID="{603ABC4F-53FA-438E-925A-6BC49076DDF6}" presName="thickLine" presStyleLbl="alignNode1" presStyleIdx="1" presStyleCnt="4"/>
      <dgm:spPr/>
    </dgm:pt>
    <dgm:pt modelId="{81A1CC3A-7681-4C08-83C4-303184981A68}" type="pres">
      <dgm:prSet presAssocID="{603ABC4F-53FA-438E-925A-6BC49076DDF6}" presName="horz1" presStyleCnt="0"/>
      <dgm:spPr/>
    </dgm:pt>
    <dgm:pt modelId="{08CDC343-0145-409B-99CC-667E415BF22A}" type="pres">
      <dgm:prSet presAssocID="{603ABC4F-53FA-438E-925A-6BC49076DDF6}" presName="tx1" presStyleLbl="revTx" presStyleIdx="1" presStyleCnt="4"/>
      <dgm:spPr/>
    </dgm:pt>
    <dgm:pt modelId="{BB521E38-F012-41AA-AA29-6A8CAB41E470}" type="pres">
      <dgm:prSet presAssocID="{603ABC4F-53FA-438E-925A-6BC49076DDF6}" presName="vert1" presStyleCnt="0"/>
      <dgm:spPr/>
    </dgm:pt>
    <dgm:pt modelId="{CE4D4AFD-923C-4A2E-A25C-C4B0643C31CE}" type="pres">
      <dgm:prSet presAssocID="{CD92C775-8B88-464D-BE2F-313063429018}" presName="thickLine" presStyleLbl="alignNode1" presStyleIdx="2" presStyleCnt="4"/>
      <dgm:spPr/>
    </dgm:pt>
    <dgm:pt modelId="{078E8078-F6C8-41FA-A59F-0FBFB75C6BAD}" type="pres">
      <dgm:prSet presAssocID="{CD92C775-8B88-464D-BE2F-313063429018}" presName="horz1" presStyleCnt="0"/>
      <dgm:spPr/>
    </dgm:pt>
    <dgm:pt modelId="{F62A66A8-82B9-412C-BFB2-854B8BE68DAF}" type="pres">
      <dgm:prSet presAssocID="{CD92C775-8B88-464D-BE2F-313063429018}" presName="tx1" presStyleLbl="revTx" presStyleIdx="2" presStyleCnt="4"/>
      <dgm:spPr/>
    </dgm:pt>
    <dgm:pt modelId="{58BB061F-8C8C-4B97-90CF-649DB4C3A602}" type="pres">
      <dgm:prSet presAssocID="{CD92C775-8B88-464D-BE2F-313063429018}" presName="vert1" presStyleCnt="0"/>
      <dgm:spPr/>
    </dgm:pt>
    <dgm:pt modelId="{9D6801BE-D4EC-42A9-963A-4842DD14E830}" type="pres">
      <dgm:prSet presAssocID="{4947D37C-A9D2-4E2E-BEF7-C37C571FC3DA}" presName="thickLine" presStyleLbl="alignNode1" presStyleIdx="3" presStyleCnt="4"/>
      <dgm:spPr/>
    </dgm:pt>
    <dgm:pt modelId="{64213B6F-F72D-477C-8231-9BEF62B88CEF}" type="pres">
      <dgm:prSet presAssocID="{4947D37C-A9D2-4E2E-BEF7-C37C571FC3DA}" presName="horz1" presStyleCnt="0"/>
      <dgm:spPr/>
    </dgm:pt>
    <dgm:pt modelId="{54CFC9A9-B62F-4E79-88D8-733865D68233}" type="pres">
      <dgm:prSet presAssocID="{4947D37C-A9D2-4E2E-BEF7-C37C571FC3DA}" presName="tx1" presStyleLbl="revTx" presStyleIdx="3" presStyleCnt="4"/>
      <dgm:spPr/>
    </dgm:pt>
    <dgm:pt modelId="{8C5CF091-F39A-4013-B152-DFF376CC86D7}" type="pres">
      <dgm:prSet presAssocID="{4947D37C-A9D2-4E2E-BEF7-C37C571FC3DA}" presName="vert1" presStyleCnt="0"/>
      <dgm:spPr/>
    </dgm:pt>
  </dgm:ptLst>
  <dgm:cxnLst>
    <dgm:cxn modelId="{887A611B-A869-4B62-A661-9F614F780378}" srcId="{7446E0EC-504D-411C-98F7-F14B0C8A9FB9}" destId="{603ABC4F-53FA-438E-925A-6BC49076DDF6}" srcOrd="1" destOrd="0" parTransId="{88042B3E-ADE3-4797-BFE2-18873B30BA08}" sibTransId="{F97D3462-E688-4AFE-90E7-157D8F8002F5}"/>
    <dgm:cxn modelId="{46A42C2B-0030-4900-A8D4-9EFF877D090E}" srcId="{7446E0EC-504D-411C-98F7-F14B0C8A9FB9}" destId="{4947D37C-A9D2-4E2E-BEF7-C37C571FC3DA}" srcOrd="3" destOrd="0" parTransId="{B7A5869D-5271-460C-90EC-4CF01148DFAD}" sibTransId="{0487D7FD-66D5-4078-AFAD-72B5D8F07A4F}"/>
    <dgm:cxn modelId="{4E1C182D-36D8-4176-A0A1-CEBF1511CD60}" type="presOf" srcId="{CD92C775-8B88-464D-BE2F-313063429018}" destId="{F62A66A8-82B9-412C-BFB2-854B8BE68DAF}" srcOrd="0" destOrd="0" presId="urn:microsoft.com/office/officeart/2008/layout/LinedList"/>
    <dgm:cxn modelId="{9357854D-6A2C-4E45-9470-5BF37ACC7867}" type="presOf" srcId="{603ABC4F-53FA-438E-925A-6BC49076DDF6}" destId="{08CDC343-0145-409B-99CC-667E415BF22A}" srcOrd="0" destOrd="0" presId="urn:microsoft.com/office/officeart/2008/layout/LinedList"/>
    <dgm:cxn modelId="{5A4742A1-EB24-4DCB-B4D5-90ACB7C9D9F2}" srcId="{7446E0EC-504D-411C-98F7-F14B0C8A9FB9}" destId="{CD92C775-8B88-464D-BE2F-313063429018}" srcOrd="2" destOrd="0" parTransId="{9CF9CBF7-C258-4A2B-A119-C1CC8C43EF55}" sibTransId="{93DE4E2A-FE03-412D-AE1D-614045248E3A}"/>
    <dgm:cxn modelId="{EC4E16B5-1700-40A5-A55B-0A7CFCFC5C3B}" type="presOf" srcId="{9A56ADED-B647-4878-A071-4D7042B64202}" destId="{BCE95A29-E69B-4B19-9257-1F261CFF24BA}" srcOrd="0" destOrd="0" presId="urn:microsoft.com/office/officeart/2008/layout/LinedList"/>
    <dgm:cxn modelId="{F4867DBE-3014-4E90-A818-587FC95C2C47}" srcId="{7446E0EC-504D-411C-98F7-F14B0C8A9FB9}" destId="{9A56ADED-B647-4878-A071-4D7042B64202}" srcOrd="0" destOrd="0" parTransId="{C3B9A795-B2C9-4806-9FBD-F98E334EB89E}" sibTransId="{F420E3E2-44DA-42FA-9630-1A02F01F42BB}"/>
    <dgm:cxn modelId="{D8AFACCE-AF6E-4B70-AB71-F378CEC679DF}" type="presOf" srcId="{4947D37C-A9D2-4E2E-BEF7-C37C571FC3DA}" destId="{54CFC9A9-B62F-4E79-88D8-733865D68233}" srcOrd="0" destOrd="0" presId="urn:microsoft.com/office/officeart/2008/layout/LinedList"/>
    <dgm:cxn modelId="{81F3A9E7-7799-4A01-9175-70276B120575}" type="presOf" srcId="{7446E0EC-504D-411C-98F7-F14B0C8A9FB9}" destId="{7806B542-E215-4D9F-B355-FAB5279BB62F}" srcOrd="0" destOrd="0" presId="urn:microsoft.com/office/officeart/2008/layout/LinedList"/>
    <dgm:cxn modelId="{FF01F95E-F39C-4730-A563-4C8CB0162D0F}" type="presParOf" srcId="{7806B542-E215-4D9F-B355-FAB5279BB62F}" destId="{B9B20FA8-E724-4675-8B69-51DC3658A5F4}" srcOrd="0" destOrd="0" presId="urn:microsoft.com/office/officeart/2008/layout/LinedList"/>
    <dgm:cxn modelId="{8B4DF432-3FAF-43AE-ABED-26CDC9357B8B}" type="presParOf" srcId="{7806B542-E215-4D9F-B355-FAB5279BB62F}" destId="{1C000270-9B20-4505-81A3-05E2E02214B6}" srcOrd="1" destOrd="0" presId="urn:microsoft.com/office/officeart/2008/layout/LinedList"/>
    <dgm:cxn modelId="{EA27A486-91F2-499E-9989-59A9A8F9C9D9}" type="presParOf" srcId="{1C000270-9B20-4505-81A3-05E2E02214B6}" destId="{BCE95A29-E69B-4B19-9257-1F261CFF24BA}" srcOrd="0" destOrd="0" presId="urn:microsoft.com/office/officeart/2008/layout/LinedList"/>
    <dgm:cxn modelId="{16A601CE-E377-4FF1-9F2A-2F8E7579B7F8}" type="presParOf" srcId="{1C000270-9B20-4505-81A3-05E2E02214B6}" destId="{3FE254FD-ECF9-4B67-ADFD-C45B7505237E}" srcOrd="1" destOrd="0" presId="urn:microsoft.com/office/officeart/2008/layout/LinedList"/>
    <dgm:cxn modelId="{2FC87121-AED3-4149-AF8A-17BC603FBB2A}" type="presParOf" srcId="{7806B542-E215-4D9F-B355-FAB5279BB62F}" destId="{4BCDD018-DCEC-485B-BE18-46B010B02510}" srcOrd="2" destOrd="0" presId="urn:microsoft.com/office/officeart/2008/layout/LinedList"/>
    <dgm:cxn modelId="{8A0520C3-0A3B-4676-843C-3E35A70ACF3B}" type="presParOf" srcId="{7806B542-E215-4D9F-B355-FAB5279BB62F}" destId="{81A1CC3A-7681-4C08-83C4-303184981A68}" srcOrd="3" destOrd="0" presId="urn:microsoft.com/office/officeart/2008/layout/LinedList"/>
    <dgm:cxn modelId="{4666EF19-3C65-4897-91F6-DA272B064018}" type="presParOf" srcId="{81A1CC3A-7681-4C08-83C4-303184981A68}" destId="{08CDC343-0145-409B-99CC-667E415BF22A}" srcOrd="0" destOrd="0" presId="urn:microsoft.com/office/officeart/2008/layout/LinedList"/>
    <dgm:cxn modelId="{2AFF1FCA-1CD8-4828-8742-AA5E7DDF124F}" type="presParOf" srcId="{81A1CC3A-7681-4C08-83C4-303184981A68}" destId="{BB521E38-F012-41AA-AA29-6A8CAB41E470}" srcOrd="1" destOrd="0" presId="urn:microsoft.com/office/officeart/2008/layout/LinedList"/>
    <dgm:cxn modelId="{2795C23A-48A7-4F6F-A602-66D2F4865D9B}" type="presParOf" srcId="{7806B542-E215-4D9F-B355-FAB5279BB62F}" destId="{CE4D4AFD-923C-4A2E-A25C-C4B0643C31CE}" srcOrd="4" destOrd="0" presId="urn:microsoft.com/office/officeart/2008/layout/LinedList"/>
    <dgm:cxn modelId="{FFE8EC3E-9101-4622-8456-F9DA1DC5E183}" type="presParOf" srcId="{7806B542-E215-4D9F-B355-FAB5279BB62F}" destId="{078E8078-F6C8-41FA-A59F-0FBFB75C6BAD}" srcOrd="5" destOrd="0" presId="urn:microsoft.com/office/officeart/2008/layout/LinedList"/>
    <dgm:cxn modelId="{F9D63FC8-2A35-41F0-9E63-15BA04972467}" type="presParOf" srcId="{078E8078-F6C8-41FA-A59F-0FBFB75C6BAD}" destId="{F62A66A8-82B9-412C-BFB2-854B8BE68DAF}" srcOrd="0" destOrd="0" presId="urn:microsoft.com/office/officeart/2008/layout/LinedList"/>
    <dgm:cxn modelId="{7656AB4B-999B-4635-B952-0116A5FE1B81}" type="presParOf" srcId="{078E8078-F6C8-41FA-A59F-0FBFB75C6BAD}" destId="{58BB061F-8C8C-4B97-90CF-649DB4C3A602}" srcOrd="1" destOrd="0" presId="urn:microsoft.com/office/officeart/2008/layout/LinedList"/>
    <dgm:cxn modelId="{E7DAF6F6-C28D-48D3-9153-B0CE3C8D1800}" type="presParOf" srcId="{7806B542-E215-4D9F-B355-FAB5279BB62F}" destId="{9D6801BE-D4EC-42A9-963A-4842DD14E830}" srcOrd="6" destOrd="0" presId="urn:microsoft.com/office/officeart/2008/layout/LinedList"/>
    <dgm:cxn modelId="{4F2C3F26-7FA3-4A26-9A38-3998B357207A}" type="presParOf" srcId="{7806B542-E215-4D9F-B355-FAB5279BB62F}" destId="{64213B6F-F72D-477C-8231-9BEF62B88CEF}" srcOrd="7" destOrd="0" presId="urn:microsoft.com/office/officeart/2008/layout/LinedList"/>
    <dgm:cxn modelId="{37799198-35B9-417A-9E2C-432B6A7AB4B9}" type="presParOf" srcId="{64213B6F-F72D-477C-8231-9BEF62B88CEF}" destId="{54CFC9A9-B62F-4E79-88D8-733865D68233}" srcOrd="0" destOrd="0" presId="urn:microsoft.com/office/officeart/2008/layout/LinedList"/>
    <dgm:cxn modelId="{93EA6465-01B6-4B47-AEA0-38B90A5F75C0}" type="presParOf" srcId="{64213B6F-F72D-477C-8231-9BEF62B88CEF}" destId="{8C5CF091-F39A-4013-B152-DFF376CC86D7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2852ECF-656B-44E2-9FF7-6257B227312C}">
      <dsp:nvSpPr>
        <dsp:cNvPr id="0" name=""/>
        <dsp:cNvSpPr/>
      </dsp:nvSpPr>
      <dsp:spPr>
        <a:xfrm>
          <a:off x="0" y="565"/>
          <a:ext cx="5924550" cy="0"/>
        </a:xfrm>
        <a:prstGeom prst="lin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94000"/>
                <a:satMod val="100000"/>
                <a:lumMod val="104000"/>
              </a:schemeClr>
            </a:gs>
            <a:gs pos="69000">
              <a:schemeClr val="dk2">
                <a:hueOff val="0"/>
                <a:satOff val="0"/>
                <a:lumOff val="0"/>
                <a:alphaOff val="0"/>
                <a:shade val="86000"/>
                <a:satMod val="130000"/>
                <a:lumMod val="102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1A551FA-E13A-48EE-93B6-4A27C534E19E}">
      <dsp:nvSpPr>
        <dsp:cNvPr id="0" name=""/>
        <dsp:cNvSpPr/>
      </dsp:nvSpPr>
      <dsp:spPr>
        <a:xfrm>
          <a:off x="0" y="565"/>
          <a:ext cx="5924550" cy="6611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t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100" kern="1200"/>
            <a:t>Présentation du projet</a:t>
          </a:r>
          <a:endParaRPr lang="en-US" sz="3100" kern="1200"/>
        </a:p>
      </dsp:txBody>
      <dsp:txXfrm>
        <a:off x="0" y="565"/>
        <a:ext cx="5924550" cy="661145"/>
      </dsp:txXfrm>
    </dsp:sp>
    <dsp:sp modelId="{599E2977-58C5-4646-A876-76BB7AD98BAC}">
      <dsp:nvSpPr>
        <dsp:cNvPr id="0" name=""/>
        <dsp:cNvSpPr/>
      </dsp:nvSpPr>
      <dsp:spPr>
        <a:xfrm>
          <a:off x="0" y="661710"/>
          <a:ext cx="5924550" cy="0"/>
        </a:xfrm>
        <a:prstGeom prst="lin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94000"/>
                <a:satMod val="100000"/>
                <a:lumMod val="104000"/>
              </a:schemeClr>
            </a:gs>
            <a:gs pos="69000">
              <a:schemeClr val="dk2">
                <a:hueOff val="0"/>
                <a:satOff val="0"/>
                <a:lumOff val="0"/>
                <a:alphaOff val="0"/>
                <a:shade val="86000"/>
                <a:satMod val="130000"/>
                <a:lumMod val="102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647BFAD-85C6-4045-9FF7-5B7CCB30F16C}">
      <dsp:nvSpPr>
        <dsp:cNvPr id="0" name=""/>
        <dsp:cNvSpPr/>
      </dsp:nvSpPr>
      <dsp:spPr>
        <a:xfrm>
          <a:off x="0" y="661710"/>
          <a:ext cx="5924550" cy="6611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t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100" kern="1200"/>
            <a:t>PBS</a:t>
          </a:r>
          <a:endParaRPr lang="en-US" sz="3100" kern="1200"/>
        </a:p>
      </dsp:txBody>
      <dsp:txXfrm>
        <a:off x="0" y="661710"/>
        <a:ext cx="5924550" cy="661145"/>
      </dsp:txXfrm>
    </dsp:sp>
    <dsp:sp modelId="{AFD1527D-A81E-4D96-BF82-EF9BDF8C27EF}">
      <dsp:nvSpPr>
        <dsp:cNvPr id="0" name=""/>
        <dsp:cNvSpPr/>
      </dsp:nvSpPr>
      <dsp:spPr>
        <a:xfrm>
          <a:off x="0" y="1322856"/>
          <a:ext cx="5924550" cy="0"/>
        </a:xfrm>
        <a:prstGeom prst="lin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94000"/>
                <a:satMod val="100000"/>
                <a:lumMod val="104000"/>
              </a:schemeClr>
            </a:gs>
            <a:gs pos="69000">
              <a:schemeClr val="dk2">
                <a:hueOff val="0"/>
                <a:satOff val="0"/>
                <a:lumOff val="0"/>
                <a:alphaOff val="0"/>
                <a:shade val="86000"/>
                <a:satMod val="130000"/>
                <a:lumMod val="102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3B098FD-25BE-4567-B5B9-E0A8A9EEDC74}">
      <dsp:nvSpPr>
        <dsp:cNvPr id="0" name=""/>
        <dsp:cNvSpPr/>
      </dsp:nvSpPr>
      <dsp:spPr>
        <a:xfrm>
          <a:off x="0" y="1322856"/>
          <a:ext cx="5924550" cy="6611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t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100" kern="1200"/>
            <a:t>WBS</a:t>
          </a:r>
          <a:endParaRPr lang="en-US" sz="3100" kern="1200"/>
        </a:p>
      </dsp:txBody>
      <dsp:txXfrm>
        <a:off x="0" y="1322856"/>
        <a:ext cx="5924550" cy="661145"/>
      </dsp:txXfrm>
    </dsp:sp>
    <dsp:sp modelId="{F25C88EB-A949-419D-B0FA-76397373EA22}">
      <dsp:nvSpPr>
        <dsp:cNvPr id="0" name=""/>
        <dsp:cNvSpPr/>
      </dsp:nvSpPr>
      <dsp:spPr>
        <a:xfrm>
          <a:off x="0" y="1984002"/>
          <a:ext cx="5924550" cy="0"/>
        </a:xfrm>
        <a:prstGeom prst="lin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94000"/>
                <a:satMod val="100000"/>
                <a:lumMod val="104000"/>
              </a:schemeClr>
            </a:gs>
            <a:gs pos="69000">
              <a:schemeClr val="dk2">
                <a:hueOff val="0"/>
                <a:satOff val="0"/>
                <a:lumOff val="0"/>
                <a:alphaOff val="0"/>
                <a:shade val="86000"/>
                <a:satMod val="130000"/>
                <a:lumMod val="102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475D123-424F-4671-9287-EC7A8B1D5AB1}">
      <dsp:nvSpPr>
        <dsp:cNvPr id="0" name=""/>
        <dsp:cNvSpPr/>
      </dsp:nvSpPr>
      <dsp:spPr>
        <a:xfrm>
          <a:off x="0" y="1984002"/>
          <a:ext cx="5924550" cy="6611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t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100" kern="1200"/>
            <a:t>RBS</a:t>
          </a:r>
          <a:endParaRPr lang="en-US" sz="3100" kern="1200"/>
        </a:p>
      </dsp:txBody>
      <dsp:txXfrm>
        <a:off x="0" y="1984002"/>
        <a:ext cx="5924550" cy="661145"/>
      </dsp:txXfrm>
    </dsp:sp>
    <dsp:sp modelId="{7BB8BDF2-3EA8-4EC0-A970-EA763E4AD582}">
      <dsp:nvSpPr>
        <dsp:cNvPr id="0" name=""/>
        <dsp:cNvSpPr/>
      </dsp:nvSpPr>
      <dsp:spPr>
        <a:xfrm>
          <a:off x="0" y="2645147"/>
          <a:ext cx="5924550" cy="0"/>
        </a:xfrm>
        <a:prstGeom prst="lin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94000"/>
                <a:satMod val="100000"/>
                <a:lumMod val="104000"/>
              </a:schemeClr>
            </a:gs>
            <a:gs pos="69000">
              <a:schemeClr val="dk2">
                <a:hueOff val="0"/>
                <a:satOff val="0"/>
                <a:lumOff val="0"/>
                <a:alphaOff val="0"/>
                <a:shade val="86000"/>
                <a:satMod val="130000"/>
                <a:lumMod val="102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9792ED90-EEB1-4881-9CDD-1503CCF3732E}">
      <dsp:nvSpPr>
        <dsp:cNvPr id="0" name=""/>
        <dsp:cNvSpPr/>
      </dsp:nvSpPr>
      <dsp:spPr>
        <a:xfrm>
          <a:off x="0" y="2645147"/>
          <a:ext cx="5924550" cy="6611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t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100" kern="1200"/>
            <a:t>Matrice RACI</a:t>
          </a:r>
          <a:endParaRPr lang="en-US" sz="3100" kern="1200"/>
        </a:p>
      </dsp:txBody>
      <dsp:txXfrm>
        <a:off x="0" y="2645147"/>
        <a:ext cx="5924550" cy="661145"/>
      </dsp:txXfrm>
    </dsp:sp>
    <dsp:sp modelId="{18D6FF3F-96DE-4AAE-9D54-8134A94418C5}">
      <dsp:nvSpPr>
        <dsp:cNvPr id="0" name=""/>
        <dsp:cNvSpPr/>
      </dsp:nvSpPr>
      <dsp:spPr>
        <a:xfrm>
          <a:off x="0" y="3306293"/>
          <a:ext cx="5924550" cy="0"/>
        </a:xfrm>
        <a:prstGeom prst="lin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94000"/>
                <a:satMod val="100000"/>
                <a:lumMod val="104000"/>
              </a:schemeClr>
            </a:gs>
            <a:gs pos="69000">
              <a:schemeClr val="dk2">
                <a:hueOff val="0"/>
                <a:satOff val="0"/>
                <a:lumOff val="0"/>
                <a:alphaOff val="0"/>
                <a:shade val="86000"/>
                <a:satMod val="130000"/>
                <a:lumMod val="102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A262CC4-6D32-42D8-AAE9-E4C66A4480AB}">
      <dsp:nvSpPr>
        <dsp:cNvPr id="0" name=""/>
        <dsp:cNvSpPr/>
      </dsp:nvSpPr>
      <dsp:spPr>
        <a:xfrm>
          <a:off x="0" y="3306293"/>
          <a:ext cx="5924550" cy="6611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t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100" kern="1200"/>
            <a:t>Plan de prévention des risques</a:t>
          </a:r>
          <a:endParaRPr lang="en-US" sz="3100" kern="1200"/>
        </a:p>
      </dsp:txBody>
      <dsp:txXfrm>
        <a:off x="0" y="3306293"/>
        <a:ext cx="5924550" cy="661145"/>
      </dsp:txXfrm>
    </dsp:sp>
    <dsp:sp modelId="{46D78B7F-76CC-400D-9559-ED39CE3FBB3C}">
      <dsp:nvSpPr>
        <dsp:cNvPr id="0" name=""/>
        <dsp:cNvSpPr/>
      </dsp:nvSpPr>
      <dsp:spPr>
        <a:xfrm>
          <a:off x="0" y="3967439"/>
          <a:ext cx="5924550" cy="0"/>
        </a:xfrm>
        <a:prstGeom prst="lin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94000"/>
                <a:satMod val="100000"/>
                <a:lumMod val="104000"/>
              </a:schemeClr>
            </a:gs>
            <a:gs pos="69000">
              <a:schemeClr val="dk2">
                <a:hueOff val="0"/>
                <a:satOff val="0"/>
                <a:lumOff val="0"/>
                <a:alphaOff val="0"/>
                <a:shade val="86000"/>
                <a:satMod val="130000"/>
                <a:lumMod val="102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8567693-C997-44B8-82C6-17FCE447F368}">
      <dsp:nvSpPr>
        <dsp:cNvPr id="0" name=""/>
        <dsp:cNvSpPr/>
      </dsp:nvSpPr>
      <dsp:spPr>
        <a:xfrm>
          <a:off x="0" y="3967439"/>
          <a:ext cx="5924550" cy="6611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t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100" kern="1200"/>
            <a:t>Organisation</a:t>
          </a:r>
          <a:endParaRPr lang="en-US" sz="3100" kern="1200"/>
        </a:p>
      </dsp:txBody>
      <dsp:txXfrm>
        <a:off x="0" y="3967439"/>
        <a:ext cx="5924550" cy="66114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B20FA8-E724-4675-8B69-51DC3658A5F4}">
      <dsp:nvSpPr>
        <dsp:cNvPr id="0" name=""/>
        <dsp:cNvSpPr/>
      </dsp:nvSpPr>
      <dsp:spPr>
        <a:xfrm>
          <a:off x="0" y="0"/>
          <a:ext cx="5924550" cy="0"/>
        </a:xfrm>
        <a:prstGeom prst="lin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94000"/>
                <a:satMod val="100000"/>
                <a:lumMod val="104000"/>
              </a:schemeClr>
            </a:gs>
            <a:gs pos="69000">
              <a:schemeClr val="accent5">
                <a:hueOff val="0"/>
                <a:satOff val="0"/>
                <a:lumOff val="0"/>
                <a:alphaOff val="0"/>
                <a:shade val="86000"/>
                <a:satMod val="130000"/>
                <a:lumMod val="102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CE95A29-E69B-4B19-9257-1F261CFF24BA}">
      <dsp:nvSpPr>
        <dsp:cNvPr id="0" name=""/>
        <dsp:cNvSpPr/>
      </dsp:nvSpPr>
      <dsp:spPr>
        <a:xfrm>
          <a:off x="0" y="0"/>
          <a:ext cx="5924550" cy="11572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0" tIns="190500" rIns="190500" bIns="190500" numCol="1" spcCol="1270" anchor="t" anchorCtr="0">
          <a:noAutofit/>
        </a:bodyPr>
        <a:lstStyle/>
        <a:p>
          <a:pPr marL="0" lvl="0" indent="0" algn="l" defTabSz="2222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5000" kern="1200"/>
            <a:t>Jacques CURTIS</a:t>
          </a:r>
          <a:endParaRPr lang="en-US" sz="5000" kern="1200"/>
        </a:p>
      </dsp:txBody>
      <dsp:txXfrm>
        <a:off x="0" y="0"/>
        <a:ext cx="5924550" cy="1157287"/>
      </dsp:txXfrm>
    </dsp:sp>
    <dsp:sp modelId="{4BCDD018-DCEC-485B-BE18-46B010B02510}">
      <dsp:nvSpPr>
        <dsp:cNvPr id="0" name=""/>
        <dsp:cNvSpPr/>
      </dsp:nvSpPr>
      <dsp:spPr>
        <a:xfrm>
          <a:off x="0" y="1157287"/>
          <a:ext cx="5924550" cy="0"/>
        </a:xfrm>
        <a:prstGeom prst="line">
          <a:avLst/>
        </a:prstGeom>
        <a:gradFill rotWithShape="0">
          <a:gsLst>
            <a:gs pos="0">
              <a:schemeClr val="accent5">
                <a:hueOff val="-6143153"/>
                <a:satOff val="6875"/>
                <a:lumOff val="392"/>
                <a:alphaOff val="0"/>
                <a:tint val="94000"/>
                <a:satMod val="100000"/>
                <a:lumMod val="104000"/>
              </a:schemeClr>
            </a:gs>
            <a:gs pos="69000">
              <a:schemeClr val="accent5">
                <a:hueOff val="-6143153"/>
                <a:satOff val="6875"/>
                <a:lumOff val="392"/>
                <a:alphaOff val="0"/>
                <a:shade val="86000"/>
                <a:satMod val="130000"/>
                <a:lumMod val="102000"/>
              </a:schemeClr>
            </a:gs>
            <a:gs pos="100000">
              <a:schemeClr val="accent5">
                <a:hueOff val="-6143153"/>
                <a:satOff val="6875"/>
                <a:lumOff val="392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accent5">
              <a:hueOff val="-6143153"/>
              <a:satOff val="6875"/>
              <a:lumOff val="392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8CDC343-0145-409B-99CC-667E415BF22A}">
      <dsp:nvSpPr>
        <dsp:cNvPr id="0" name=""/>
        <dsp:cNvSpPr/>
      </dsp:nvSpPr>
      <dsp:spPr>
        <a:xfrm>
          <a:off x="0" y="1157287"/>
          <a:ext cx="5924550" cy="11572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0" tIns="190500" rIns="190500" bIns="190500" numCol="1" spcCol="1270" anchor="t" anchorCtr="0">
          <a:noAutofit/>
        </a:bodyPr>
        <a:lstStyle/>
        <a:p>
          <a:pPr marL="0" lvl="0" indent="0" algn="l" defTabSz="2222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5000" kern="1200"/>
            <a:t>Saïd ZENNADI</a:t>
          </a:r>
          <a:endParaRPr lang="en-US" sz="5000" kern="1200"/>
        </a:p>
      </dsp:txBody>
      <dsp:txXfrm>
        <a:off x="0" y="1157287"/>
        <a:ext cx="5924550" cy="1157287"/>
      </dsp:txXfrm>
    </dsp:sp>
    <dsp:sp modelId="{CE4D4AFD-923C-4A2E-A25C-C4B0643C31CE}">
      <dsp:nvSpPr>
        <dsp:cNvPr id="0" name=""/>
        <dsp:cNvSpPr/>
      </dsp:nvSpPr>
      <dsp:spPr>
        <a:xfrm>
          <a:off x="0" y="2314574"/>
          <a:ext cx="5924550" cy="0"/>
        </a:xfrm>
        <a:prstGeom prst="line">
          <a:avLst/>
        </a:prstGeom>
        <a:gradFill rotWithShape="0">
          <a:gsLst>
            <a:gs pos="0">
              <a:schemeClr val="accent5">
                <a:hueOff val="-12286306"/>
                <a:satOff val="13750"/>
                <a:lumOff val="785"/>
                <a:alphaOff val="0"/>
                <a:tint val="94000"/>
                <a:satMod val="100000"/>
                <a:lumMod val="104000"/>
              </a:schemeClr>
            </a:gs>
            <a:gs pos="69000">
              <a:schemeClr val="accent5">
                <a:hueOff val="-12286306"/>
                <a:satOff val="13750"/>
                <a:lumOff val="785"/>
                <a:alphaOff val="0"/>
                <a:shade val="86000"/>
                <a:satMod val="130000"/>
                <a:lumMod val="102000"/>
              </a:schemeClr>
            </a:gs>
            <a:gs pos="100000">
              <a:schemeClr val="accent5">
                <a:hueOff val="-12286306"/>
                <a:satOff val="13750"/>
                <a:lumOff val="785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accent5">
              <a:hueOff val="-12286306"/>
              <a:satOff val="13750"/>
              <a:lumOff val="785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F62A66A8-82B9-412C-BFB2-854B8BE68DAF}">
      <dsp:nvSpPr>
        <dsp:cNvPr id="0" name=""/>
        <dsp:cNvSpPr/>
      </dsp:nvSpPr>
      <dsp:spPr>
        <a:xfrm>
          <a:off x="0" y="2314574"/>
          <a:ext cx="5924550" cy="11572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0" tIns="190500" rIns="190500" bIns="190500" numCol="1" spcCol="1270" anchor="t" anchorCtr="0">
          <a:noAutofit/>
        </a:bodyPr>
        <a:lstStyle/>
        <a:p>
          <a:pPr marL="0" lvl="0" indent="0" algn="l" defTabSz="2222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5000" kern="1200"/>
            <a:t>Loïc MENISSIER</a:t>
          </a:r>
          <a:endParaRPr lang="en-US" sz="5000" kern="1200"/>
        </a:p>
      </dsp:txBody>
      <dsp:txXfrm>
        <a:off x="0" y="2314574"/>
        <a:ext cx="5924550" cy="1157287"/>
      </dsp:txXfrm>
    </dsp:sp>
    <dsp:sp modelId="{9D6801BE-D4EC-42A9-963A-4842DD14E830}">
      <dsp:nvSpPr>
        <dsp:cNvPr id="0" name=""/>
        <dsp:cNvSpPr/>
      </dsp:nvSpPr>
      <dsp:spPr>
        <a:xfrm>
          <a:off x="0" y="3471862"/>
          <a:ext cx="5924550" cy="0"/>
        </a:xfrm>
        <a:prstGeom prst="line">
          <a:avLst/>
        </a:prstGeom>
        <a:gradFill rotWithShape="0">
          <a:gsLst>
            <a:gs pos="0">
              <a:schemeClr val="accent5">
                <a:hueOff val="-18429457"/>
                <a:satOff val="20625"/>
                <a:lumOff val="1177"/>
                <a:alphaOff val="0"/>
                <a:tint val="94000"/>
                <a:satMod val="100000"/>
                <a:lumMod val="104000"/>
              </a:schemeClr>
            </a:gs>
            <a:gs pos="69000">
              <a:schemeClr val="accent5">
                <a:hueOff val="-18429457"/>
                <a:satOff val="20625"/>
                <a:lumOff val="1177"/>
                <a:alphaOff val="0"/>
                <a:shade val="86000"/>
                <a:satMod val="130000"/>
                <a:lumMod val="102000"/>
              </a:schemeClr>
            </a:gs>
            <a:gs pos="100000">
              <a:schemeClr val="accent5">
                <a:hueOff val="-18429457"/>
                <a:satOff val="20625"/>
                <a:lumOff val="1177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accent5">
              <a:hueOff val="-18429457"/>
              <a:satOff val="20625"/>
              <a:lumOff val="1177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4CFC9A9-B62F-4E79-88D8-733865D68233}">
      <dsp:nvSpPr>
        <dsp:cNvPr id="0" name=""/>
        <dsp:cNvSpPr/>
      </dsp:nvSpPr>
      <dsp:spPr>
        <a:xfrm>
          <a:off x="0" y="3471862"/>
          <a:ext cx="5924550" cy="11572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0" tIns="190500" rIns="190500" bIns="190500" numCol="1" spcCol="1270" anchor="t" anchorCtr="0">
          <a:noAutofit/>
        </a:bodyPr>
        <a:lstStyle/>
        <a:p>
          <a:pPr marL="0" lvl="0" indent="0" algn="l" defTabSz="2222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5000" kern="1200"/>
            <a:t>Abdalaye KONATE</a:t>
          </a:r>
          <a:endParaRPr lang="en-US" sz="5000" kern="1200"/>
        </a:p>
      </dsp:txBody>
      <dsp:txXfrm>
        <a:off x="0" y="3471862"/>
        <a:ext cx="5924550" cy="115728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16E99D-99A2-4CCE-B5BA-132FE277C59E}" type="datetimeFigureOut">
              <a:rPr lang="fr-FR" smtClean="0"/>
              <a:t>28/07/2021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83EED4-D82B-4260-88B1-C53BD4B291D5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209670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cs typeface="Calibri"/>
            </a:endParaRPr>
          </a:p>
          <a:p>
            <a:endParaRPr lang="en-US">
              <a:cs typeface="Calibri"/>
            </a:endParaRPr>
          </a:p>
          <a:p>
            <a:endParaRPr lang="en-US">
              <a:cs typeface="Calibri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04233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Risque important /critiques </a:t>
            </a:r>
            <a:br>
              <a:rPr lang="fr-FR">
                <a:cs typeface="+mn-lt"/>
              </a:rPr>
            </a:br>
            <a:r>
              <a:rPr lang="fr-FR"/>
              <a:t>Risque mineur</a:t>
            </a:r>
            <a:br>
              <a:rPr lang="fr-FR">
                <a:cs typeface="+mn-lt"/>
              </a:rPr>
            </a:br>
            <a:br>
              <a:rPr lang="fr-FR">
                <a:cs typeface="+mn-lt"/>
              </a:rPr>
            </a:br>
            <a:r>
              <a:rPr lang="fr-FR" err="1">
                <a:cs typeface="Calibri"/>
              </a:rPr>
              <a:t>RIsque</a:t>
            </a:r>
            <a:r>
              <a:rPr lang="fr-FR">
                <a:cs typeface="Calibri"/>
              </a:rPr>
              <a:t> sur le projet</a:t>
            </a:r>
            <a:br>
              <a:rPr lang="fr-FR">
                <a:cs typeface="+mn-lt"/>
              </a:rPr>
            </a:br>
            <a:r>
              <a:rPr lang="fr-FR">
                <a:cs typeface="Calibri"/>
              </a:rPr>
              <a:t>Risque sur la </a:t>
            </a:r>
            <a:r>
              <a:rPr lang="fr-FR" err="1">
                <a:cs typeface="Calibri"/>
              </a:rPr>
              <a:t>finilisation</a:t>
            </a:r>
            <a:r>
              <a:rPr lang="fr-FR">
                <a:cs typeface="Calibri"/>
              </a:rPr>
              <a:t> futur du projet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770887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4162656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Pour une meilleur Prévention des risques les fiches de validation vont permettre de minimisé les risques informatiques et de satisfaire le client sur l’avancement du projet. </a:t>
            </a:r>
            <a:br>
              <a:rPr lang="fr-FR">
                <a:cs typeface="+mn-lt"/>
              </a:rPr>
            </a:br>
            <a:r>
              <a:rPr lang="fr-FR"/>
              <a:t>2semaine par exemple</a:t>
            </a:r>
            <a:br>
              <a:rPr lang="fr-FR">
                <a:cs typeface="+mn-lt"/>
              </a:rPr>
            </a:br>
            <a:r>
              <a:rPr lang="fr-FR"/>
              <a:t>
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426028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Présentation du fournisseur</a:t>
            </a:r>
          </a:p>
          <a:p>
            <a:r>
              <a:rPr lang="fr-FR"/>
              <a:t>Présentation du client</a:t>
            </a:r>
          </a:p>
          <a:p>
            <a:r>
              <a:rPr lang="fr-FR"/>
              <a:t>Présentation des membres assignés aux projets (nom prénom, rôles)</a:t>
            </a:r>
          </a:p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345071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Jacques Curtis : Administrateur systèmes et réseaux. S’occupe du mangement et conseil</a:t>
            </a:r>
          </a:p>
          <a:p>
            <a:r>
              <a:rPr lang="fr-FR"/>
              <a:t>Présenter le prestataire, le client, le cheminement au projet puis l’équipe !</a:t>
            </a:r>
          </a:p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028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Permet de définir les besoins matériels du projets avec une vue global en plusieurs catégorie. </a:t>
            </a:r>
          </a:p>
          <a:p>
            <a:r>
              <a:rPr lang="fr-FR"/>
              <a:t>Cluster de serveur : équipement centraux offrants les services</a:t>
            </a:r>
          </a:p>
          <a:p>
            <a:r>
              <a:rPr lang="fr-FR"/>
              <a:t>Matériels d’interconnexion : permet la liaisons entre les services et les utilisateurs et internet.</a:t>
            </a:r>
          </a:p>
          <a:p>
            <a:r>
              <a:rPr lang="fr-FR"/>
              <a:t>Logiciels finaux : Permet le contrôle et l’utilisation des services proposés.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264493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Découpage des tâches en lots. C’est lui qui dit quoi faire. </a:t>
            </a:r>
          </a:p>
          <a:p>
            <a:r>
              <a:rPr lang="fr-FR"/>
              <a:t>Mise en place d’un planificateur avec les  tâches en listes </a:t>
            </a:r>
          </a:p>
          <a:p>
            <a:r>
              <a:rPr lang="fr-FR"/>
              <a:t>La plus part des tâches sont sous contraintes et apporte une manipulation plus difficile des tâches. Moins d’élasticité sur leur répartition</a:t>
            </a:r>
          </a:p>
          <a:p>
            <a:r>
              <a:rPr lang="fr-FR"/>
              <a:t>Projet imposé sur 2 mois</a:t>
            </a:r>
          </a:p>
          <a:p>
            <a:r>
              <a:rPr lang="fr-FR"/>
              <a:t>Date butoir au 11 avril</a:t>
            </a:r>
          </a:p>
          <a:p>
            <a:r>
              <a:rPr lang="fr-FR"/>
              <a:t>Projet estimé à 36 jours.</a:t>
            </a:r>
          </a:p>
          <a:p>
            <a:r>
              <a:rPr lang="fr-FR"/>
              <a:t>Découpage des tâches en lots pour facilité la gestion </a:t>
            </a:r>
          </a:p>
          <a:p>
            <a:endParaRPr lang="fr-FR"/>
          </a:p>
          <a:p>
            <a:r>
              <a:rPr lang="fr-FR"/>
              <a:t>Tâche périodique : Réunion d’avancement du projet</a:t>
            </a:r>
          </a:p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951133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Découpage des ressources pour une meilleur gestion et répartition</a:t>
            </a:r>
          </a:p>
          <a:p>
            <a:r>
              <a:rPr lang="fr-FR"/>
              <a:t>Respecter une répartitions des heures au plus équitable en respectant les fonctions des membres de l’équipe en respectant les fonctions des différentes personnes.</a:t>
            </a:r>
          </a:p>
          <a:p>
            <a:r>
              <a:rPr lang="fr-FR"/>
              <a:t>Planning lundi vendredi 35 € semaine</a:t>
            </a:r>
          </a:p>
          <a:p>
            <a:endParaRPr lang="fr-FR"/>
          </a:p>
          <a:p>
            <a:endParaRPr lang="fr-FR"/>
          </a:p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753204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Un rendu constent de l’avancement du projet est fait avec le client et à exigé un haut contrôle sur les points de validation du projet.</a:t>
            </a:r>
          </a:p>
          <a:p>
            <a:r>
              <a:rPr lang="fr-FR"/>
              <a:t>Les membres informés sont dépendant sur d’autres tâches suivant. </a:t>
            </a:r>
          </a:p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27582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Voici la répartition en lot différents</a:t>
            </a:r>
          </a:p>
          <a:p>
            <a:r>
              <a:rPr lang="fr-FR"/>
              <a:t>Le chemin critique représenté en rouge</a:t>
            </a:r>
          </a:p>
          <a:p>
            <a:r>
              <a:rPr lang="fr-FR"/>
              <a:t>L’utilisation de planning de référence une fois toutes les semaines à la fin de chaque réunion hebdomadaire communiqué régulièrement au client</a:t>
            </a:r>
          </a:p>
          <a:p>
            <a:r>
              <a:rPr lang="fr-FR"/>
              <a:t>Les réunions hebdomadaires force le fractionnement des tâches parallèles </a:t>
            </a:r>
          </a:p>
          <a:p>
            <a:r>
              <a:rPr lang="fr-FR"/>
              <a:t>La plus grosse partit du projet est basé sur les installations logiciels. 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775663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Deux jalons dans le projet pour faire un gros point de l’avancement du projet avec en plus des réunions hebdomadaire</a:t>
            </a:r>
          </a:p>
          <a:p>
            <a:r>
              <a:rPr lang="fr-FR"/>
              <a:t>Chemin critique en rouge</a:t>
            </a:r>
          </a:p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788533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95269" y="1122363"/>
            <a:ext cx="9001462" cy="2387600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95269" y="3602038"/>
            <a:ext cx="9001462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951856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 panoramiqu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6" y="4289372"/>
            <a:ext cx="10367564" cy="819355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13806" y="621321"/>
            <a:ext cx="10367564" cy="3379735"/>
          </a:xfrm>
          <a:noFill/>
          <a:ln w="1905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/>
              <a:t>Cliquez sur l'icône pour ajouter une imag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5108728"/>
            <a:ext cx="10365998" cy="68247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185033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 et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3424859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4204820"/>
            <a:ext cx="10353761" cy="1592186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726212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tion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426812"/>
          </a:xfrm>
        </p:spPr>
        <p:txBody>
          <a:bodyPr anchor="t">
            <a:normAutofit/>
          </a:bodyPr>
          <a:lstStyle>
            <a:lvl1pPr marL="0" indent="0" algn="r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204821"/>
            <a:ext cx="10353762" cy="1586380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  <p:sp>
        <p:nvSpPr>
          <p:cNvPr id="11" name="TextBox 10"/>
          <p:cNvSpPr txBox="1"/>
          <p:nvPr/>
        </p:nvSpPr>
        <p:spPr>
          <a:xfrm>
            <a:off x="836612" y="73524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57956" y="297209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5610928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6" y="2126942"/>
            <a:ext cx="10355327" cy="25118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650556"/>
            <a:ext cx="10353763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438381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 colon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94" y="609600"/>
            <a:ext cx="10353762" cy="1325563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94" y="2088319"/>
            <a:ext cx="3298956" cy="823305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94" y="2911624"/>
            <a:ext cx="3298956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4878" y="2088320"/>
            <a:ext cx="3298558" cy="823304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4878" y="2911624"/>
            <a:ext cx="3299821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088320"/>
            <a:ext cx="3291211" cy="823304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6346" y="2911624"/>
            <a:ext cx="3291211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415567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 colonnes d’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1325563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95" y="4195899"/>
            <a:ext cx="3298955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092020" y="2298987"/>
            <a:ext cx="2940050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/>
              <a:t>Cliquez sur l'icône pour ajouter une image</a:t>
            </a:r>
            <a:endParaRPr lang="en-US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95" y="4772161"/>
            <a:ext cx="3298955" cy="101903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01" y="4195899"/>
            <a:ext cx="3298983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568996" y="2298987"/>
            <a:ext cx="2930525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/>
              <a:t>Cliquez sur l'icône pour ajouter une image</a:t>
            </a:r>
            <a:endParaRPr lang="en-US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72160"/>
            <a:ext cx="3300336" cy="101903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423" y="4195899"/>
            <a:ext cx="3289900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152803" y="2298987"/>
            <a:ext cx="2932113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/>
              <a:t>Cliquez sur l'icône pour ajouter une image</a:t>
            </a:r>
            <a:endParaRPr lang="en-US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298" y="4772161"/>
            <a:ext cx="3294258" cy="1019037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5386942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0894269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599"/>
            <a:ext cx="2542657" cy="518160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3794" y="609599"/>
            <a:ext cx="7658705" cy="5181601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96714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12348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9244" y="657226"/>
            <a:ext cx="9733512" cy="2852737"/>
          </a:xfrm>
        </p:spPr>
        <p:txBody>
          <a:bodyPr anchor="b">
            <a:normAutofit/>
          </a:bodyPr>
          <a:lstStyle>
            <a:lvl1pPr>
              <a:defRPr sz="34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29244" y="3602038"/>
            <a:ext cx="9733512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882609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6321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3795" y="2088319"/>
            <a:ext cx="5106004" cy="3702881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3403" y="2088319"/>
            <a:ext cx="5094154" cy="3702881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855650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5563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804" y="2088320"/>
            <a:ext cx="4879199" cy="823912"/>
          </a:xfrm>
        </p:spPr>
        <p:txBody>
          <a:bodyPr anchor="b"/>
          <a:lstStyle>
            <a:lvl1pPr marL="0" indent="0">
              <a:lnSpc>
                <a:spcPct val="100000"/>
              </a:lnSpc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13795" y="2912232"/>
            <a:ext cx="5107208" cy="287896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2003" y="2088320"/>
            <a:ext cx="4865554" cy="823912"/>
          </a:xfrm>
        </p:spPr>
        <p:txBody>
          <a:bodyPr anchor="b"/>
          <a:lstStyle>
            <a:lvl1pPr marL="0" indent="0">
              <a:lnSpc>
                <a:spcPct val="100000"/>
              </a:lnSpc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912232"/>
            <a:ext cx="5095357" cy="287896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403799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681853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420942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228" y="609600"/>
            <a:ext cx="3932237" cy="2362200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8064" y="609600"/>
            <a:ext cx="6189492" cy="5181600"/>
          </a:xfrm>
        </p:spPr>
        <p:txBody>
          <a:bodyPr anchor="ctr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7228" y="2971800"/>
            <a:ext cx="3932237" cy="2819399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398195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227" y="609600"/>
            <a:ext cx="5929773" cy="2362200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4" y="758881"/>
            <a:ext cx="3255356" cy="4883038"/>
          </a:xfrm>
          <a:noFill/>
          <a:ln w="1905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/>
              <a:t>Cliquez sur l'icône pour ajouter une imag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971800"/>
            <a:ext cx="5934950" cy="28194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421436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632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95" y="2096064"/>
            <a:ext cx="10353762" cy="36951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6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94" y="5883275"/>
            <a:ext cx="66728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535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6281467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400" b="1" i="0" kern="1200" cap="all">
          <a:solidFill>
            <a:schemeClr val="tx1"/>
          </a:solidFill>
          <a:effectLst>
            <a:outerShdw blurRad="50800" dist="63500" dir="2700000" algn="tl" rotWithShape="0">
              <a:srgbClr val="000000">
                <a:alpha val="48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svg"/><Relationship Id="rId7" Type="http://schemas.openxmlformats.org/officeDocument/2006/relationships/image" Target="../media/image16.sv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svg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1.jpe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1.jpeg"/><Relationship Id="rId7" Type="http://schemas.openxmlformats.org/officeDocument/2006/relationships/diagramColors" Target="../diagrams/colors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https://reseauges75.sharepoint.com/sites/Cestnotreprojet/Documents%20partages/Projet%20Annuel/2%20-%20Projets%20actuel/termin&#233;/Planification%20de%20projet/PBS.vsdx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/>
              <a:t>Planification de projet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de-DE"/>
              <a:t>Semestre 1</a:t>
            </a:r>
          </a:p>
        </p:txBody>
      </p:sp>
    </p:spTree>
    <p:extLst>
      <p:ext uri="{BB962C8B-B14F-4D97-AF65-F5344CB8AC3E}">
        <p14:creationId xmlns:p14="http://schemas.microsoft.com/office/powerpoint/2010/main" val="378408903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69551B50-9195-4D62-9645-C3BDC4C776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Pert</a:t>
            </a:r>
          </a:p>
        </p:txBody>
      </p:sp>
      <p:pic>
        <p:nvPicPr>
          <p:cNvPr id="5" name="Espace réservé du contenu 4">
            <a:extLst>
              <a:ext uri="{FF2B5EF4-FFF2-40B4-BE49-F238E27FC236}">
                <a16:creationId xmlns:a16="http://schemas.microsoft.com/office/drawing/2014/main" id="{A4F776B6-1474-4319-AD77-6C24731280F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262378" y="2095500"/>
            <a:ext cx="9657719" cy="3695700"/>
          </a:xfrm>
        </p:spPr>
      </p:pic>
    </p:spTree>
    <p:extLst>
      <p:ext uri="{BB962C8B-B14F-4D97-AF65-F5344CB8AC3E}">
        <p14:creationId xmlns:p14="http://schemas.microsoft.com/office/powerpoint/2010/main" val="71613236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CFEB035-D720-4A3D-B57C-1F8728B876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Plan de prévention des risques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269616CD-77A7-493F-BD0C-F96D73D644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29031" y="1074088"/>
            <a:ext cx="4047607" cy="3695136"/>
          </a:xfrm>
        </p:spPr>
        <p:txBody>
          <a:bodyPr vert="horz" lIns="91440" tIns="45720" rIns="91440" bIns="45720" rtlCol="0" anchor="t">
            <a:normAutofit/>
          </a:bodyPr>
          <a:lstStyle/>
          <a:p>
            <a:endParaRPr lang="fr-FR">
              <a:ea typeface="+mn-lt"/>
              <a:cs typeface="+mn-lt"/>
            </a:endParaRPr>
          </a:p>
          <a:p>
            <a:endParaRPr lang="fr-FR">
              <a:ea typeface="+mn-lt"/>
              <a:cs typeface="+mn-lt"/>
            </a:endParaRPr>
          </a:p>
          <a:p>
            <a:r>
              <a:rPr lang="fr-FR">
                <a:ea typeface="+mn-lt"/>
                <a:cs typeface="+mn-lt"/>
              </a:rPr>
              <a:t>Brainstorming en équipe</a:t>
            </a:r>
          </a:p>
          <a:p>
            <a:endParaRPr lang="fr-FR"/>
          </a:p>
        </p:txBody>
      </p:sp>
      <p:sp>
        <p:nvSpPr>
          <p:cNvPr id="5" name="Espace réservé du contenu 2">
            <a:extLst>
              <a:ext uri="{FF2B5EF4-FFF2-40B4-BE49-F238E27FC236}">
                <a16:creationId xmlns:a16="http://schemas.microsoft.com/office/drawing/2014/main" id="{F1773E1C-60BC-45FC-BDFD-9AC360C0EF4A}"/>
              </a:ext>
            </a:extLst>
          </p:cNvPr>
          <p:cNvSpPr txBox="1">
            <a:spLocks/>
          </p:cNvSpPr>
          <p:nvPr/>
        </p:nvSpPr>
        <p:spPr>
          <a:xfrm>
            <a:off x="949653" y="1074087"/>
            <a:ext cx="4047607" cy="369513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9pPr>
          </a:lstStyle>
          <a:p>
            <a:endParaRPr lang="fr-FR">
              <a:ea typeface="+mn-lt"/>
              <a:cs typeface="+mn-lt"/>
            </a:endParaRPr>
          </a:p>
          <a:p>
            <a:endParaRPr lang="fr-FR">
              <a:ea typeface="+mn-lt"/>
              <a:cs typeface="+mn-lt"/>
            </a:endParaRPr>
          </a:p>
          <a:p>
            <a:r>
              <a:rPr lang="fr-FR">
                <a:ea typeface="+mn-lt"/>
                <a:cs typeface="+mn-lt"/>
              </a:rPr>
              <a:t>Sécurité du matériel</a:t>
            </a:r>
          </a:p>
          <a:p>
            <a:r>
              <a:rPr lang="fr-FR">
                <a:ea typeface="+mn-lt"/>
                <a:cs typeface="+mn-lt"/>
              </a:rPr>
              <a:t>Données</a:t>
            </a:r>
          </a:p>
          <a:p>
            <a:r>
              <a:rPr lang="fr-FR">
                <a:ea typeface="+mn-lt"/>
                <a:cs typeface="+mn-lt"/>
              </a:rPr>
              <a:t>Budget sous estimé</a:t>
            </a:r>
          </a:p>
          <a:p>
            <a:endParaRPr lang="fr-FR">
              <a:ea typeface="+mn-lt"/>
              <a:cs typeface="+mn-lt"/>
            </a:endParaRPr>
          </a:p>
          <a:p>
            <a:endParaRPr lang="fr-FR">
              <a:ea typeface="+mn-lt"/>
              <a:cs typeface="+mn-lt"/>
            </a:endParaRPr>
          </a:p>
        </p:txBody>
      </p:sp>
      <p:pic>
        <p:nvPicPr>
          <p:cNvPr id="6" name="Image 6" descr="Une image contenant table&#10;&#10;Description générée automatiquement">
            <a:extLst>
              <a:ext uri="{FF2B5EF4-FFF2-40B4-BE49-F238E27FC236}">
                <a16:creationId xmlns:a16="http://schemas.microsoft.com/office/drawing/2014/main" id="{6003058C-CEFE-43E2-8289-D95FA245BD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225" y="4344647"/>
            <a:ext cx="11770658" cy="2193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417481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41290B0E-191D-4DEA-8AE0-3BB5F19AE2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Support de réunion</a:t>
            </a:r>
          </a:p>
        </p:txBody>
      </p:sp>
      <p:pic>
        <p:nvPicPr>
          <p:cNvPr id="5" name="Espace réservé du contenu 4">
            <a:extLst>
              <a:ext uri="{FF2B5EF4-FFF2-40B4-BE49-F238E27FC236}">
                <a16:creationId xmlns:a16="http://schemas.microsoft.com/office/drawing/2014/main" id="{A3DD2A2C-5270-42A2-BFDC-0876F05EDB6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948194" y="2200616"/>
            <a:ext cx="8284962" cy="3695700"/>
          </a:xfrm>
        </p:spPr>
      </p:pic>
    </p:spTree>
    <p:extLst>
      <p:ext uri="{BB962C8B-B14F-4D97-AF65-F5344CB8AC3E}">
        <p14:creationId xmlns:p14="http://schemas.microsoft.com/office/powerpoint/2010/main" val="15119336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CBE198C-AE8C-4667-858D-36182F79AC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Fiche de validation</a:t>
            </a:r>
          </a:p>
        </p:txBody>
      </p:sp>
      <p:pic>
        <p:nvPicPr>
          <p:cNvPr id="7" name="Espace réservé du contenu 6">
            <a:extLst>
              <a:ext uri="{FF2B5EF4-FFF2-40B4-BE49-F238E27FC236}">
                <a16:creationId xmlns:a16="http://schemas.microsoft.com/office/drawing/2014/main" id="{CC64FFEF-C91B-49E6-A8F5-0C29354F3A5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478080" y="1638908"/>
            <a:ext cx="3235840" cy="4270704"/>
          </a:xfrm>
        </p:spPr>
      </p:pic>
    </p:spTree>
    <p:extLst>
      <p:ext uri="{BB962C8B-B14F-4D97-AF65-F5344CB8AC3E}">
        <p14:creationId xmlns:p14="http://schemas.microsoft.com/office/powerpoint/2010/main" val="20186802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B96F274B-202F-4180-A0E3-5FDE17C7AA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Organisation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F3C2698F-38EF-42B1-A542-D2A75CE150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fr-FR"/>
              <a:t>Mise en place du projet</a:t>
            </a:r>
          </a:p>
          <a:p>
            <a:r>
              <a:rPr lang="fr-FR"/>
              <a:t>Estimation des coûts</a:t>
            </a:r>
          </a:p>
          <a:p>
            <a:r>
              <a:rPr lang="fr-FR"/>
              <a:t>Manière de suivre l'avancement (1 réunion par semaine)</a:t>
            </a:r>
          </a:p>
          <a:p>
            <a:endParaRPr lang="fr-FR"/>
          </a:p>
        </p:txBody>
      </p:sp>
      <p:pic>
        <p:nvPicPr>
          <p:cNvPr id="4" name="Graphique 4" descr="Euro avec un remplissage uni">
            <a:extLst>
              <a:ext uri="{FF2B5EF4-FFF2-40B4-BE49-F238E27FC236}">
                <a16:creationId xmlns:a16="http://schemas.microsoft.com/office/drawing/2014/main" id="{FBD893E9-5FEE-4FB6-B4C0-B43849E31E1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3606800" y="2581030"/>
            <a:ext cx="494323" cy="494323"/>
          </a:xfrm>
          <a:prstGeom prst="rect">
            <a:avLst/>
          </a:prstGeom>
        </p:spPr>
      </p:pic>
      <p:pic>
        <p:nvPicPr>
          <p:cNvPr id="6" name="Graphique 6" descr="Liste avec un remplissage uni">
            <a:extLst>
              <a:ext uri="{FF2B5EF4-FFF2-40B4-BE49-F238E27FC236}">
                <a16:creationId xmlns:a16="http://schemas.microsoft.com/office/drawing/2014/main" id="{24F03C0B-F5A2-4942-9AC9-9DFEFA4D011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3997569" y="2024185"/>
            <a:ext cx="611554" cy="611554"/>
          </a:xfrm>
          <a:prstGeom prst="rect">
            <a:avLst/>
          </a:prstGeom>
        </p:spPr>
      </p:pic>
      <p:pic>
        <p:nvPicPr>
          <p:cNvPr id="7" name="Graphique 7" descr="Réunion avec un remplissage uni">
            <a:extLst>
              <a:ext uri="{FF2B5EF4-FFF2-40B4-BE49-F238E27FC236}">
                <a16:creationId xmlns:a16="http://schemas.microsoft.com/office/drawing/2014/main" id="{29220A00-070A-4021-84B5-3C8026332EB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7823444" y="2831366"/>
            <a:ext cx="894862" cy="904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237195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>
            <a:duotone>
              <a:schemeClr val="bg2">
                <a:shade val="18000"/>
                <a:satMod val="160000"/>
                <a:lumMod val="28000"/>
              </a:schemeClr>
              <a:schemeClr val="bg2">
                <a:tint val="95000"/>
                <a:satMod val="160000"/>
                <a:lumMod val="116000"/>
              </a:schemeClr>
            </a:duotone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Point d’interrogation sur fond vert pastel">
            <a:extLst>
              <a:ext uri="{FF2B5EF4-FFF2-40B4-BE49-F238E27FC236}">
                <a16:creationId xmlns:a16="http://schemas.microsoft.com/office/drawing/2014/main" id="{06D5CEF7-FAB1-46C1-B919-B0EAFD9F6C5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alphaModFix amt="35000"/>
            <a:grayscl/>
          </a:blip>
          <a:srcRect t="5021" b="19979"/>
          <a:stretch/>
        </p:blipFill>
        <p:spPr>
          <a:xfrm>
            <a:off x="20" y="2030"/>
            <a:ext cx="12191980" cy="6855970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FC23C8D4-BD3D-4473-B3D0-89011586BE8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32000">
                <a:schemeClr val="bg2">
                  <a:lumMod val="75000"/>
                  <a:alpha val="5000"/>
                </a:schemeClr>
              </a:gs>
              <a:gs pos="100000">
                <a:schemeClr val="bg2">
                  <a:lumMod val="40000"/>
                </a:schemeClr>
              </a:gs>
            </a:gsLst>
            <a:path path="circle">
              <a:fillToRect l="50000" t="5000" r="50000" b="95000"/>
            </a:path>
            <a:tileRect/>
          </a:gra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Titre 1">
            <a:extLst>
              <a:ext uri="{FF2B5EF4-FFF2-40B4-BE49-F238E27FC236}">
                <a16:creationId xmlns:a16="http://schemas.microsoft.com/office/drawing/2014/main" id="{09B581CD-A5BC-46F4-830A-66F1847DB6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95269" y="1122363"/>
            <a:ext cx="9001462" cy="238760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800"/>
              <a:t>Avez-vous des questions?</a:t>
            </a:r>
          </a:p>
        </p:txBody>
      </p:sp>
    </p:spTree>
    <p:extLst>
      <p:ext uri="{BB962C8B-B14F-4D97-AF65-F5344CB8AC3E}">
        <p14:creationId xmlns:p14="http://schemas.microsoft.com/office/powerpoint/2010/main" val="3647639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>
            <a:duotone>
              <a:schemeClr val="bg2">
                <a:shade val="18000"/>
                <a:satMod val="160000"/>
                <a:lumMod val="28000"/>
              </a:schemeClr>
              <a:schemeClr val="bg2">
                <a:tint val="95000"/>
                <a:satMod val="160000"/>
                <a:lumMod val="116000"/>
              </a:schemeClr>
            </a:duotone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EB72EFF-3985-47EB-A70A-6C853E5AB8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2475" y="609600"/>
            <a:ext cx="3643150" cy="5603310"/>
          </a:xfrm>
        </p:spPr>
        <p:txBody>
          <a:bodyPr>
            <a:normAutofit/>
          </a:bodyPr>
          <a:lstStyle/>
          <a:p>
            <a:r>
              <a:rPr lang="fr-FR"/>
              <a:t>Sommaire</a:t>
            </a:r>
          </a:p>
        </p:txBody>
      </p:sp>
      <p:graphicFrame>
        <p:nvGraphicFramePr>
          <p:cNvPr id="6" name="Espace réservé du contenu 2">
            <a:extLst>
              <a:ext uri="{FF2B5EF4-FFF2-40B4-BE49-F238E27FC236}">
                <a16:creationId xmlns:a16="http://schemas.microsoft.com/office/drawing/2014/main" id="{D8839239-5319-4E65-BA0E-0DF54BE45BC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72584621"/>
              </p:ext>
            </p:extLst>
          </p:nvPr>
        </p:nvGraphicFramePr>
        <p:xfrm>
          <a:off x="5127625" y="1114425"/>
          <a:ext cx="5924550" cy="46291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2460727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>
            <a:duotone>
              <a:schemeClr val="bg2">
                <a:shade val="18000"/>
                <a:satMod val="160000"/>
                <a:lumMod val="28000"/>
              </a:schemeClr>
              <a:schemeClr val="bg2">
                <a:tint val="95000"/>
                <a:satMod val="160000"/>
                <a:lumMod val="116000"/>
              </a:schemeClr>
            </a:duotone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70068059-9097-4F05-BA38-CDD7DBF7737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164A015-EDB3-4688-8B77-9255305411E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4551035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re 1">
            <a:extLst>
              <a:ext uri="{FF2B5EF4-FFF2-40B4-BE49-F238E27FC236}">
                <a16:creationId xmlns:a16="http://schemas.microsoft.com/office/drawing/2014/main" id="{A20D0F5B-3518-4A38-8D84-E2E3EC2DB2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643467"/>
            <a:ext cx="9600217" cy="3585834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l"/>
            <a:r>
              <a:rPr lang="en-US" sz="7200"/>
              <a:t>Presentation du </a:t>
            </a:r>
            <a:r>
              <a:rPr lang="en-US" sz="7200" err="1"/>
              <a:t>projet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25348418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>
            <a:duotone>
              <a:schemeClr val="bg2">
                <a:shade val="18000"/>
                <a:satMod val="160000"/>
                <a:lumMod val="28000"/>
              </a:schemeClr>
              <a:schemeClr val="bg2">
                <a:tint val="95000"/>
                <a:satMod val="160000"/>
                <a:lumMod val="116000"/>
              </a:schemeClr>
            </a:duotone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FE9E89C0-11F1-4582-AEC5-EE80EC1B02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2475" y="609600"/>
            <a:ext cx="3643150" cy="5603310"/>
          </a:xfrm>
        </p:spPr>
        <p:txBody>
          <a:bodyPr>
            <a:normAutofit/>
          </a:bodyPr>
          <a:lstStyle/>
          <a:p>
            <a:r>
              <a:rPr lang="fr-FR"/>
              <a:t>Equipe assigné au projet</a:t>
            </a:r>
          </a:p>
        </p:txBody>
      </p:sp>
      <p:graphicFrame>
        <p:nvGraphicFramePr>
          <p:cNvPr id="5" name="Espace réservé du contenu 2">
            <a:extLst>
              <a:ext uri="{FF2B5EF4-FFF2-40B4-BE49-F238E27FC236}">
                <a16:creationId xmlns:a16="http://schemas.microsoft.com/office/drawing/2014/main" id="{52E22C8A-9EDC-41E4-99DA-09FC011C783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69026197"/>
              </p:ext>
            </p:extLst>
          </p:nvPr>
        </p:nvGraphicFramePr>
        <p:xfrm>
          <a:off x="5127625" y="1114425"/>
          <a:ext cx="5924550" cy="46291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1284958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3322280-794E-4CD1-A14B-ECA1055978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PBS</a:t>
            </a:r>
          </a:p>
        </p:txBody>
      </p:sp>
      <p:graphicFrame>
        <p:nvGraphicFramePr>
          <p:cNvPr id="4" name="Espace réservé du contenu 3">
            <a:extLst>
              <a:ext uri="{FF2B5EF4-FFF2-40B4-BE49-F238E27FC236}">
                <a16:creationId xmlns:a16="http://schemas.microsoft.com/office/drawing/2014/main" id="{D151F20E-D168-44AC-A09E-B84A1F5C0C6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22046033"/>
              </p:ext>
            </p:extLst>
          </p:nvPr>
        </p:nvGraphicFramePr>
        <p:xfrm>
          <a:off x="3173413" y="1587500"/>
          <a:ext cx="5710237" cy="488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33773" imgH="3876607" progId="Visio.Drawing.15">
                  <p:link updateAutomatic="1"/>
                </p:oleObj>
              </mc:Choice>
              <mc:Fallback>
                <p:oleObj name="Visio" r:id="rId3" imgW="4533773" imgH="3876607" progId="Visio.Drawing.15">
                  <p:link updateAutomatic="1"/>
                  <p:pic>
                    <p:nvPicPr>
                      <p:cNvPr id="4" name="Espace réservé du contenu 3">
                        <a:extLst>
                          <a:ext uri="{FF2B5EF4-FFF2-40B4-BE49-F238E27FC236}">
                            <a16:creationId xmlns:a16="http://schemas.microsoft.com/office/drawing/2014/main" id="{D151F20E-D168-44AC-A09E-B84A1F5C0C6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3413" y="1587500"/>
                        <a:ext cx="5710237" cy="4883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11912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B532BE0-D194-4FDA-B321-E2814A862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WBS</a:t>
            </a:r>
          </a:p>
        </p:txBody>
      </p:sp>
      <p:sp>
        <p:nvSpPr>
          <p:cNvPr id="9" name="Espace réservé du contenu 8">
            <a:extLst>
              <a:ext uri="{FF2B5EF4-FFF2-40B4-BE49-F238E27FC236}">
                <a16:creationId xmlns:a16="http://schemas.microsoft.com/office/drawing/2014/main" id="{099439D4-DCE2-450E-8800-F4224F615B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1" name="Image 10">
            <a:extLst>
              <a:ext uri="{FF2B5EF4-FFF2-40B4-BE49-F238E27FC236}">
                <a16:creationId xmlns:a16="http://schemas.microsoft.com/office/drawing/2014/main" id="{C2480D07-277A-4459-8858-9480F77B9B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8553" y="1647826"/>
            <a:ext cx="10224243" cy="4835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58952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3BC0EF4C-1EB5-4C86-A43D-C0A2976FE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RBS</a:t>
            </a:r>
          </a:p>
        </p:txBody>
      </p:sp>
      <p:pic>
        <p:nvPicPr>
          <p:cNvPr id="5" name="Espace réservé du contenu 4">
            <a:extLst>
              <a:ext uri="{FF2B5EF4-FFF2-40B4-BE49-F238E27FC236}">
                <a16:creationId xmlns:a16="http://schemas.microsoft.com/office/drawing/2014/main" id="{C6553EBB-C5DF-4692-871E-F74B1588D73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95374" y="1621852"/>
            <a:ext cx="11401252" cy="4838153"/>
          </a:xfrm>
        </p:spPr>
      </p:pic>
    </p:spTree>
    <p:extLst>
      <p:ext uri="{BB962C8B-B14F-4D97-AF65-F5344CB8AC3E}">
        <p14:creationId xmlns:p14="http://schemas.microsoft.com/office/powerpoint/2010/main" val="262280383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CD70F59-A71A-4D0C-BDCB-405317F365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atrice raci</a:t>
            </a:r>
          </a:p>
        </p:txBody>
      </p:sp>
      <p:pic>
        <p:nvPicPr>
          <p:cNvPr id="4" name="Image 4" descr="Une image contenant table&#10;&#10;Description générée automatiquement">
            <a:extLst>
              <a:ext uri="{FF2B5EF4-FFF2-40B4-BE49-F238E27FC236}">
                <a16:creationId xmlns:a16="http://schemas.microsoft.com/office/drawing/2014/main" id="{1AF0028F-049D-4D6C-9A55-1BBC901CC8B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726000" y="1989515"/>
            <a:ext cx="10784261" cy="4448171"/>
          </a:xfrm>
        </p:spPr>
      </p:pic>
    </p:spTree>
    <p:extLst>
      <p:ext uri="{BB962C8B-B14F-4D97-AF65-F5344CB8AC3E}">
        <p14:creationId xmlns:p14="http://schemas.microsoft.com/office/powerpoint/2010/main" val="122776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DCDAB876-2F90-489F-A4C9-5FFA843627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GANTT</a:t>
            </a:r>
          </a:p>
        </p:txBody>
      </p:sp>
      <p:pic>
        <p:nvPicPr>
          <p:cNvPr id="5" name="Espace réservé du contenu 4">
            <a:extLst>
              <a:ext uri="{FF2B5EF4-FFF2-40B4-BE49-F238E27FC236}">
                <a16:creationId xmlns:a16="http://schemas.microsoft.com/office/drawing/2014/main" id="{5A4EBC76-F00E-4440-A1D5-A9CE7C0D9B2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11832" y="2012995"/>
            <a:ext cx="11973553" cy="3933893"/>
          </a:xfrm>
        </p:spPr>
      </p:pic>
    </p:spTree>
    <p:extLst>
      <p:ext uri="{BB962C8B-B14F-4D97-AF65-F5344CB8AC3E}">
        <p14:creationId xmlns:p14="http://schemas.microsoft.com/office/powerpoint/2010/main" val="254243810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amask">
  <a:themeElements>
    <a:clrScheme name="Damask">
      <a:dk1>
        <a:sysClr val="windowText" lastClr="000000"/>
      </a:dk1>
      <a:lt1>
        <a:sysClr val="window" lastClr="FFFFFF"/>
      </a:lt1>
      <a:dk2>
        <a:srgbClr val="2A5B7F"/>
      </a:dk2>
      <a:lt2>
        <a:srgbClr val="ABDAFC"/>
      </a:lt2>
      <a:accent1>
        <a:srgbClr val="9EC544"/>
      </a:accent1>
      <a:accent2>
        <a:srgbClr val="50BEA3"/>
      </a:accent2>
      <a:accent3>
        <a:srgbClr val="4A9CCC"/>
      </a:accent3>
      <a:accent4>
        <a:srgbClr val="9A66CA"/>
      </a:accent4>
      <a:accent5>
        <a:srgbClr val="C54F71"/>
      </a:accent5>
      <a:accent6>
        <a:srgbClr val="DE9C3C"/>
      </a:accent6>
      <a:hlink>
        <a:srgbClr val="6BA9DA"/>
      </a:hlink>
      <a:folHlink>
        <a:srgbClr val="A0BCD3"/>
      </a:folHlink>
    </a:clrScheme>
    <a:fontScheme name="Damask">
      <a:majorFont>
        <a:latin typeface="Bookman Old Style" panose="02050604050505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Rockwell" panose="020606030202050204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amask">
      <a: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105000"/>
                <a:lumMod val="110000"/>
              </a:schemeClr>
            </a:gs>
            <a:gs pos="100000">
              <a:schemeClr val="phClr">
                <a:tint val="78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0000"/>
                <a:lumMod val="104000"/>
              </a:schemeClr>
            </a:gs>
            <a:gs pos="69000">
              <a:schemeClr val="phClr">
                <a:shade val="86000"/>
                <a:satMod val="130000"/>
                <a:lumMod val="102000"/>
              </a:schemeClr>
            </a:gs>
            <a:gs pos="100000">
              <a:schemeClr val="phClr">
                <a:shade val="72000"/>
                <a:satMod val="130000"/>
                <a:lumMod val="100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38100" dir="5400000" sy="96000" rotWithShape="0">
              <a:srgbClr val="000000">
                <a:alpha val="54000"/>
              </a:srgbClr>
            </a:outerShdw>
          </a:effectLst>
        </a:effectStyle>
        <a:effectStyle>
          <a:effectLst>
            <a:outerShdw blurRad="76200" dist="38100" dir="5400000" algn="ctr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balanced" dir="t"/>
          </a:scene3d>
          <a:sp3d prstMaterial="matte">
            <a:bevelT w="25400" h="254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shade val="18000"/>
                <a:satMod val="160000"/>
                <a:lumMod val="28000"/>
              </a:schemeClr>
              <a:schemeClr val="phClr">
                <a:tint val="95000"/>
                <a:satMod val="160000"/>
                <a:lumMod val="116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amask" id="{F9A299A0-33D0-4E0F-9F3F-7163E3744208}" vid="{746EEEEA-FB6A-406B-B510-531588D54811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EF589D790553643A1263CB6BF71C7FD" ma:contentTypeVersion="10" ma:contentTypeDescription="Crée un document." ma:contentTypeScope="" ma:versionID="fe4a7d3b6cb79ac5e2a9453634ef2c09">
  <xsd:schema xmlns:xsd="http://www.w3.org/2001/XMLSchema" xmlns:xs="http://www.w3.org/2001/XMLSchema" xmlns:p="http://schemas.microsoft.com/office/2006/metadata/properties" xmlns:ns2="bb06c343-6fb6-4718-b03b-c70205744255" xmlns:ns3="dc663585-9544-4ee4-97fe-a77fc836a74e" targetNamespace="http://schemas.microsoft.com/office/2006/metadata/properties" ma:root="true" ma:fieldsID="a9ce2836dbc5e67b1a66f2e5826b2158" ns2:_="" ns3:_="">
    <xsd:import namespace="bb06c343-6fb6-4718-b03b-c70205744255"/>
    <xsd:import namespace="dc663585-9544-4ee4-97fe-a77fc836a74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b06c343-6fb6-4718-b03b-c7020574425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c663585-9544-4ee4-97fe-a77fc836a74e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Partagé avec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Partagé avec dé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EE2E8E9-2727-4E1A-B6FD-8E069034F31D}">
  <ds:schemaRefs>
    <ds:schemaRef ds:uri="http://schemas.microsoft.com/office/2006/metadata/properties"/>
    <ds:schemaRef ds:uri="http://schemas.microsoft.com/office/infopath/2007/PartnerControls"/>
    <ds:schemaRef ds:uri="http://www.w3.org/2000/xmlns/"/>
  </ds:schemaRefs>
</ds:datastoreItem>
</file>

<file path=customXml/itemProps2.xml><?xml version="1.0" encoding="utf-8"?>
<ds:datastoreItem xmlns:ds="http://schemas.openxmlformats.org/officeDocument/2006/customXml" ds:itemID="{183319A2-FE81-42E9-A63D-B6CB8B8E951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C26C532-4BBC-4701-81AA-27D8DA7B1A09}">
  <ds:schemaRefs>
    <ds:schemaRef ds:uri="bb06c343-6fb6-4718-b03b-c70205744255"/>
    <ds:schemaRef ds:uri="dc663585-9544-4ee4-97fe-a77fc836a74e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M04033921[[fn=Damas]]</Template>
  <TotalTime>0</TotalTime>
  <Words>480</Words>
  <Application>Microsoft Office PowerPoint</Application>
  <PresentationFormat>Grand écran</PresentationFormat>
  <Paragraphs>84</Paragraphs>
  <Slides>15</Slides>
  <Notes>12</Notes>
  <HiddenSlides>0</HiddenSlides>
  <MMClips>0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1</vt:i4>
      </vt:variant>
      <vt:variant>
        <vt:lpstr>Liens</vt:lpstr>
      </vt:variant>
      <vt:variant>
        <vt:i4>1</vt:i4>
      </vt:variant>
      <vt:variant>
        <vt:lpstr>Titres des diapositives</vt:lpstr>
      </vt:variant>
      <vt:variant>
        <vt:i4>15</vt:i4>
      </vt:variant>
    </vt:vector>
  </HeadingPairs>
  <TitlesOfParts>
    <vt:vector size="21" baseType="lpstr">
      <vt:lpstr>Arial</vt:lpstr>
      <vt:lpstr>Bookman Old Style</vt:lpstr>
      <vt:lpstr>Calibri</vt:lpstr>
      <vt:lpstr>Rockwell</vt:lpstr>
      <vt:lpstr>Damask</vt:lpstr>
      <vt:lpstr>https://reseauges75.sharepoint.com/sites/Cestnotreprojet/Documents partages/Projet Annuel/2 - Projets actuel/terminé/Planification de projet/PBS.vsdx</vt:lpstr>
      <vt:lpstr>Planification de projet</vt:lpstr>
      <vt:lpstr>Sommaire</vt:lpstr>
      <vt:lpstr>Presentation du projet</vt:lpstr>
      <vt:lpstr>Equipe assigné au projet</vt:lpstr>
      <vt:lpstr>PBS</vt:lpstr>
      <vt:lpstr>WBS</vt:lpstr>
      <vt:lpstr>RBS</vt:lpstr>
      <vt:lpstr>Matrice raci</vt:lpstr>
      <vt:lpstr>GANTT</vt:lpstr>
      <vt:lpstr>Pert</vt:lpstr>
      <vt:lpstr>Plan de prévention des risques</vt:lpstr>
      <vt:lpstr>Support de réunion</vt:lpstr>
      <vt:lpstr>Fiche de validation</vt:lpstr>
      <vt:lpstr>Organisation</vt:lpstr>
      <vt:lpstr>Avez-vous des questions?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/>
  <cp:lastModifiedBy>Jacques CURTIS</cp:lastModifiedBy>
  <cp:revision>1</cp:revision>
  <dcterms:created xsi:type="dcterms:W3CDTF">2021-01-19T21:29:49Z</dcterms:created>
  <dcterms:modified xsi:type="dcterms:W3CDTF">2021-07-28T20:34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EF589D790553643A1263CB6BF71C7FD</vt:lpwstr>
  </property>
</Properties>
</file>